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Toc448489479" w:displacedByCustomXml="next"/>
    <w:bookmarkStart w:id="1" w:name="_Toc486592665" w:displacedByCustomXml="next"/>
    <w:bookmarkStart w:id="2" w:name="_Toc492987506" w:displacedByCustomXml="next"/>
    <w:bookmarkStart w:id="3" w:name="_Toc504474437" w:displacedByCustomXml="next"/>
    <w:sdt>
      <w:sdtPr>
        <w:id w:val="-1008753469"/>
        <w:docPartObj>
          <w:docPartGallery w:val="Cover Pages"/>
          <w:docPartUnique/>
        </w:docPartObj>
      </w:sdtPr>
      <w:sdtEndPr>
        <w:rPr>
          <w:noProof/>
        </w:rPr>
      </w:sdtEndPr>
      <w:sdtContent>
        <w:p w14:paraId="0EA0D71E" w14:textId="77777777" w:rsidR="00A92B78" w:rsidRDefault="00A92B78" w:rsidP="00A92B78">
          <w:pPr>
            <w:rPr>
              <w:noProof/>
            </w:rPr>
          </w:pPr>
        </w:p>
        <w:tbl>
          <w:tblPr>
            <w:tblW w:w="5000" w:type="pct"/>
            <w:tblLook w:val="01E0" w:firstRow="1" w:lastRow="1" w:firstColumn="1" w:lastColumn="1" w:noHBand="0" w:noVBand="0"/>
          </w:tblPr>
          <w:tblGrid>
            <w:gridCol w:w="9355"/>
          </w:tblGrid>
          <w:tr w:rsidR="00A92B78" w:rsidRPr="00EA7593" w14:paraId="3963A785" w14:textId="77777777" w:rsidTr="00E2087D">
            <w:tc>
              <w:tcPr>
                <w:tcW w:w="5000" w:type="pct"/>
              </w:tcPr>
              <w:p w14:paraId="2027FEB8" w14:textId="77777777" w:rsidR="00A92B78" w:rsidRPr="00EA7593" w:rsidRDefault="00A92B78" w:rsidP="00E2087D"/>
            </w:tc>
          </w:tr>
          <w:tr w:rsidR="00A92B78" w:rsidRPr="00EA7593" w14:paraId="0C9C6992" w14:textId="77777777" w:rsidTr="00E2087D">
            <w:tc>
              <w:tcPr>
                <w:tcW w:w="5000" w:type="pct"/>
              </w:tcPr>
              <w:p w14:paraId="3F1E6884" w14:textId="77777777" w:rsidR="00A92B78" w:rsidRPr="00EA7593" w:rsidRDefault="00A92B78" w:rsidP="00E2087D"/>
            </w:tc>
          </w:tr>
          <w:tr w:rsidR="00A92B78" w:rsidRPr="00EA7593" w14:paraId="51603E96" w14:textId="77777777" w:rsidTr="00E2087D">
            <w:tc>
              <w:tcPr>
                <w:tcW w:w="5000" w:type="pct"/>
              </w:tcPr>
              <w:p w14:paraId="678AC2CE" w14:textId="77777777" w:rsidR="00A92B78" w:rsidRPr="00EA7593" w:rsidRDefault="00A92B78" w:rsidP="00E2087D"/>
            </w:tc>
          </w:tr>
          <w:tr w:rsidR="00A92B78" w:rsidRPr="00EA7593" w14:paraId="6D94D452" w14:textId="77777777" w:rsidTr="00E2087D">
            <w:tc>
              <w:tcPr>
                <w:tcW w:w="5000" w:type="pct"/>
              </w:tcPr>
              <w:p w14:paraId="744DF3F4" w14:textId="77777777" w:rsidR="00A92B78" w:rsidRPr="00EA7593" w:rsidRDefault="00A92B78" w:rsidP="00E2087D"/>
            </w:tc>
          </w:tr>
          <w:tr w:rsidR="00A92B78" w:rsidRPr="00EA7593" w14:paraId="46470CAE" w14:textId="77777777" w:rsidTr="00E2087D">
            <w:tc>
              <w:tcPr>
                <w:tcW w:w="5000" w:type="pct"/>
              </w:tcPr>
              <w:p w14:paraId="01A23139" w14:textId="77777777" w:rsidR="00A92B78" w:rsidRPr="00EA7593" w:rsidRDefault="00A92B78" w:rsidP="00E2087D"/>
            </w:tc>
          </w:tr>
          <w:tr w:rsidR="00A92B78" w:rsidRPr="00EA7593" w14:paraId="576F590D" w14:textId="77777777" w:rsidTr="00E2087D">
            <w:tc>
              <w:tcPr>
                <w:tcW w:w="5000" w:type="pct"/>
              </w:tcPr>
              <w:p w14:paraId="2EBE5929" w14:textId="77777777" w:rsidR="00A92B78" w:rsidRPr="00EA7593" w:rsidRDefault="00A92B78" w:rsidP="00E2087D"/>
            </w:tc>
          </w:tr>
          <w:tr w:rsidR="00A92B78" w:rsidRPr="00EA7593" w14:paraId="67DA75B8" w14:textId="77777777" w:rsidTr="00E2087D">
            <w:tc>
              <w:tcPr>
                <w:tcW w:w="5000" w:type="pct"/>
              </w:tcPr>
              <w:p w14:paraId="65B83BC9" w14:textId="77777777" w:rsidR="00A92B78" w:rsidRPr="00EA7593" w:rsidRDefault="00A92B78" w:rsidP="00E2087D"/>
            </w:tc>
          </w:tr>
          <w:tr w:rsidR="00A92B78" w:rsidRPr="00EA7593" w14:paraId="19040A62" w14:textId="77777777" w:rsidTr="00E2087D">
            <w:tc>
              <w:tcPr>
                <w:tcW w:w="5000" w:type="pct"/>
              </w:tcPr>
              <w:p w14:paraId="42E2FCAB" w14:textId="77777777" w:rsidR="00A92B78" w:rsidRPr="00EA7593" w:rsidRDefault="00A92B78" w:rsidP="00E2087D">
                <w:pPr>
                  <w:pStyle w:val="af9"/>
                </w:pPr>
                <w:r>
                  <w:t>ЕПВВ</w:t>
                </w:r>
              </w:p>
            </w:tc>
          </w:tr>
          <w:tr w:rsidR="00A92B78" w:rsidRPr="00EA7593" w14:paraId="1D284093" w14:textId="77777777" w:rsidTr="00E2087D">
            <w:tc>
              <w:tcPr>
                <w:tcW w:w="5000" w:type="pct"/>
              </w:tcPr>
              <w:p w14:paraId="4B0F1869" w14:textId="77777777" w:rsidR="00A92B78" w:rsidRPr="00EA7593" w:rsidRDefault="00A92B78" w:rsidP="00E2087D">
                <w:pPr>
                  <w:pStyle w:val="af9"/>
                </w:pPr>
              </w:p>
            </w:tc>
          </w:tr>
          <w:tr w:rsidR="00A92B78" w:rsidRPr="00EA7593" w14:paraId="7BD4C94D" w14:textId="77777777" w:rsidTr="00E2087D">
            <w:trPr>
              <w:trHeight w:val="450"/>
            </w:trPr>
            <w:tc>
              <w:tcPr>
                <w:tcW w:w="5000" w:type="pct"/>
              </w:tcPr>
              <w:p w14:paraId="2C42055F" w14:textId="77777777" w:rsidR="00A92B78" w:rsidRPr="00EA7593" w:rsidRDefault="00A92B78" w:rsidP="00E2087D"/>
            </w:tc>
          </w:tr>
          <w:tr w:rsidR="00A92B78" w:rsidRPr="00902EF6" w14:paraId="60A5C675" w14:textId="77777777" w:rsidTr="00E2087D">
            <w:trPr>
              <w:trHeight w:val="450"/>
            </w:trPr>
            <w:tc>
              <w:tcPr>
                <w:tcW w:w="5000" w:type="pct"/>
              </w:tcPr>
              <w:p w14:paraId="2D3B8D3A" w14:textId="5FE714F8" w:rsidR="00A92B78" w:rsidRPr="000C6130" w:rsidRDefault="00E2087D" w:rsidP="00E2087D">
                <w:pPr>
                  <w:pStyle w:val="-"/>
                </w:pPr>
                <w:r>
                  <w:t xml:space="preserve">Передача ЭС посредством универсального </w:t>
                </w:r>
                <w:r>
                  <w:rPr>
                    <w:lang w:val="en-US"/>
                  </w:rPr>
                  <w:t>REST</w:t>
                </w:r>
                <w:r w:rsidR="006D705B">
                  <w:t xml:space="preserve"> </w:t>
                </w:r>
                <w:r w:rsidR="006D705B">
                  <w:rPr>
                    <w:lang w:val="en-US"/>
                  </w:rPr>
                  <w:t>v</w:t>
                </w:r>
                <w:r w:rsidR="006D705B" w:rsidRPr="006D705B">
                  <w:t>.1.2.</w:t>
                </w:r>
                <w:r w:rsidR="00D244E9">
                  <w:t>3</w:t>
                </w:r>
              </w:p>
            </w:tc>
          </w:tr>
          <w:tr w:rsidR="00A92B78" w:rsidRPr="00902EF6" w14:paraId="76CF7418" w14:textId="77777777" w:rsidTr="00E2087D">
            <w:tc>
              <w:tcPr>
                <w:tcW w:w="5000" w:type="pct"/>
              </w:tcPr>
              <w:p w14:paraId="52BB4EEB" w14:textId="3D565299" w:rsidR="00A92B78" w:rsidRPr="00902EF6" w:rsidRDefault="00A92B78" w:rsidP="00E2087D">
                <w:pPr>
                  <w:pStyle w:val="-"/>
                </w:pPr>
              </w:p>
            </w:tc>
          </w:tr>
          <w:tr w:rsidR="00A92B78" w:rsidRPr="00EA7593" w14:paraId="6478999D" w14:textId="77777777" w:rsidTr="00E2087D">
            <w:tc>
              <w:tcPr>
                <w:tcW w:w="5000" w:type="pct"/>
              </w:tcPr>
              <w:p w14:paraId="0FA5BE0C" w14:textId="77777777" w:rsidR="00A92B78" w:rsidRPr="00EA7593" w:rsidRDefault="00A92B78" w:rsidP="00E2087D"/>
            </w:tc>
          </w:tr>
          <w:tr w:rsidR="00A92B78" w:rsidRPr="008152B9" w14:paraId="748BD308" w14:textId="77777777" w:rsidTr="00E2087D">
            <w:tc>
              <w:tcPr>
                <w:tcW w:w="5000" w:type="pct"/>
              </w:tcPr>
              <w:p w14:paraId="01AA1247" w14:textId="6DA59592" w:rsidR="00A92B78" w:rsidRPr="008152B9" w:rsidRDefault="00A92B78" w:rsidP="00E2087D">
                <w:pPr>
                  <w:pStyle w:val="-"/>
                </w:pPr>
                <w:r w:rsidRPr="00EA7593">
                  <w:t xml:space="preserve">Количество листов </w:t>
                </w:r>
                <w:r w:rsidR="002A148E">
                  <w:rPr>
                    <w:noProof/>
                  </w:rPr>
                  <w:fldChar w:fldCharType="begin"/>
                </w:r>
                <w:r w:rsidR="002A148E">
                  <w:rPr>
                    <w:noProof/>
                  </w:rPr>
                  <w:instrText xml:space="preserve"> NUMPAGES   \* MERGEFORMAT </w:instrText>
                </w:r>
                <w:r w:rsidR="002A148E">
                  <w:rPr>
                    <w:noProof/>
                  </w:rPr>
                  <w:fldChar w:fldCharType="separate"/>
                </w:r>
                <w:r w:rsidR="00CF5DCC">
                  <w:rPr>
                    <w:noProof/>
                  </w:rPr>
                  <w:t>27</w:t>
                </w:r>
                <w:r w:rsidR="002A148E">
                  <w:rPr>
                    <w:noProof/>
                  </w:rPr>
                  <w:fldChar w:fldCharType="end"/>
                </w:r>
              </w:p>
            </w:tc>
          </w:tr>
        </w:tbl>
        <w:p w14:paraId="332BBE50" w14:textId="77777777" w:rsidR="00A92B78" w:rsidRDefault="00A92B78" w:rsidP="00A92B78">
          <w:pPr>
            <w:rPr>
              <w:b/>
              <w:noProof/>
              <w:sz w:val="28"/>
            </w:rPr>
          </w:pPr>
          <w:r>
            <w:rPr>
              <w:noProof/>
            </w:rPr>
            <w:br w:type="page"/>
          </w:r>
        </w:p>
      </w:sdtContent>
    </w:sdt>
    <w:bookmarkStart w:id="4" w:name="_Toc410990737" w:displacedByCustomXml="next"/>
    <w:bookmarkStart w:id="5" w:name="_Toc507411974" w:displacedByCustomXml="next"/>
    <w:bookmarkStart w:id="6" w:name="_Toc516241447" w:displacedByCustomXml="next"/>
    <w:sdt>
      <w:sdtPr>
        <w:rPr>
          <w:b w:val="0"/>
          <w:bCs w:val="0"/>
          <w:color w:val="auto"/>
        </w:rPr>
        <w:id w:val="1524741604"/>
        <w:docPartObj>
          <w:docPartGallery w:val="Table of Contents"/>
          <w:docPartUnique/>
        </w:docPartObj>
      </w:sdtPr>
      <w:sdtContent>
        <w:p w14:paraId="3030D15D" w14:textId="77777777" w:rsidR="00E2087D" w:rsidRPr="00E2087D" w:rsidRDefault="00E2087D" w:rsidP="00E2087D">
          <w:pPr>
            <w:pStyle w:val="aff2"/>
            <w:rPr>
              <w:rStyle w:val="affb"/>
              <w:b/>
            </w:rPr>
          </w:pPr>
          <w:r w:rsidRPr="00E2087D">
            <w:rPr>
              <w:rStyle w:val="affb"/>
              <w:b/>
            </w:rPr>
            <w:t>Оглавление</w:t>
          </w:r>
        </w:p>
        <w:p w14:paraId="0BB5A7CC" w14:textId="1941EEEE" w:rsidR="00CF5DCC" w:rsidRDefault="00E2087D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6696551" w:history="1">
            <w:r w:rsidR="00CF5DCC" w:rsidRPr="0024023F">
              <w:rPr>
                <w:rStyle w:val="aa"/>
                <w:noProof/>
              </w:rPr>
              <w:t>Аннотация</w:t>
            </w:r>
            <w:r w:rsidR="00CF5DCC">
              <w:rPr>
                <w:noProof/>
                <w:webHidden/>
              </w:rPr>
              <w:tab/>
            </w:r>
            <w:r w:rsidR="00CF5DCC">
              <w:rPr>
                <w:noProof/>
                <w:webHidden/>
              </w:rPr>
              <w:fldChar w:fldCharType="begin"/>
            </w:r>
            <w:r w:rsidR="00CF5DCC">
              <w:rPr>
                <w:noProof/>
                <w:webHidden/>
              </w:rPr>
              <w:instrText xml:space="preserve"> PAGEREF _Toc536696551 \h </w:instrText>
            </w:r>
            <w:r w:rsidR="00CF5DCC">
              <w:rPr>
                <w:noProof/>
                <w:webHidden/>
              </w:rPr>
            </w:r>
            <w:r w:rsidR="00CF5DCC">
              <w:rPr>
                <w:noProof/>
                <w:webHidden/>
              </w:rPr>
              <w:fldChar w:fldCharType="separate"/>
            </w:r>
            <w:r w:rsidR="00CF5DCC">
              <w:rPr>
                <w:noProof/>
                <w:webHidden/>
              </w:rPr>
              <w:t>3</w:t>
            </w:r>
            <w:r w:rsidR="00CF5DCC">
              <w:rPr>
                <w:noProof/>
                <w:webHidden/>
              </w:rPr>
              <w:fldChar w:fldCharType="end"/>
            </w:r>
          </w:hyperlink>
        </w:p>
        <w:p w14:paraId="52F2FCB9" w14:textId="5297E621" w:rsidR="00CF5DCC" w:rsidRDefault="00CF5DCC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52" w:history="1">
            <w:r w:rsidRPr="0024023F">
              <w:rPr>
                <w:rStyle w:val="aa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D62736" w14:textId="00F5F4C5" w:rsidR="00CF5DCC" w:rsidRDefault="00CF5DCC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53" w:history="1">
            <w:r w:rsidRPr="0024023F">
              <w:rPr>
                <w:rStyle w:val="aa"/>
                <w:noProof/>
              </w:rPr>
              <w:t>1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AB32F0" w14:textId="189B9779" w:rsidR="00CF5DCC" w:rsidRDefault="00CF5DCC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54" w:history="1">
            <w:r w:rsidRPr="0024023F">
              <w:rPr>
                <w:rStyle w:val="aa"/>
                <w:noProof/>
              </w:rPr>
              <w:t xml:space="preserve">2 СЦЕНАРИИ ИСПОЛЬЗОВАНИЯ УНИВЕРСАЛЬНОГО </w:t>
            </w:r>
            <w:r w:rsidRPr="0024023F">
              <w:rPr>
                <w:rStyle w:val="aa"/>
                <w:noProof/>
                <w:lang w:val="en-US"/>
              </w:rPr>
              <w:t>REST</w:t>
            </w:r>
            <w:r w:rsidRPr="0024023F">
              <w:rPr>
                <w:rStyle w:val="aa"/>
                <w:noProof/>
              </w:rPr>
              <w:t>-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CDDF61" w14:textId="715B710F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55" w:history="1">
            <w:r w:rsidRPr="0024023F">
              <w:rPr>
                <w:rStyle w:val="aa"/>
                <w:noProof/>
              </w:rPr>
              <w:t>2.1 Определение задачи для отпра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F5CF0" w14:textId="79B36936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56" w:history="1">
            <w:r w:rsidRPr="0024023F">
              <w:rPr>
                <w:rStyle w:val="aa"/>
                <w:noProof/>
              </w:rPr>
              <w:t>2.2 Отправка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9D2EB6" w14:textId="07A24CD9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57" w:history="1">
            <w:r w:rsidRPr="0024023F">
              <w:rPr>
                <w:rStyle w:val="aa"/>
                <w:noProof/>
              </w:rPr>
              <w:t>2.3 Поиск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15FFEB" w14:textId="3685785D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58" w:history="1">
            <w:r w:rsidRPr="0024023F">
              <w:rPr>
                <w:rStyle w:val="aa"/>
                <w:noProof/>
              </w:rPr>
              <w:t>2.4 Получение актуального статуса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07A153" w14:textId="4925E7B0" w:rsidR="00CF5DCC" w:rsidRDefault="00CF5DCC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59" w:history="1">
            <w:r w:rsidRPr="0024023F">
              <w:rPr>
                <w:rStyle w:val="aa"/>
                <w:noProof/>
              </w:rPr>
              <w:t>3 ТЕХНИЧЕСКОЕ ОПИСАНИЕ ВЗАИМОДЕЙСТВИЯ С УНИВЕРСАЛЬНЫМ REST-СЕРВИС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C4EDE1" w14:textId="13BD6F61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60" w:history="1">
            <w:r w:rsidRPr="0024023F">
              <w:rPr>
                <w:rStyle w:val="aa"/>
                <w:noProof/>
              </w:rPr>
              <w:t xml:space="preserve">3.1 Параметры подключения к внешнему порталу с использованием универсального </w:t>
            </w:r>
            <w:r w:rsidRPr="0024023F">
              <w:rPr>
                <w:rStyle w:val="aa"/>
                <w:noProof/>
                <w:lang w:val="en-US"/>
              </w:rPr>
              <w:t>REST</w:t>
            </w:r>
            <w:r w:rsidRPr="0024023F">
              <w:rPr>
                <w:rStyle w:val="aa"/>
                <w:noProof/>
              </w:rPr>
              <w:t>-серви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E6ACFA" w14:textId="4A05B188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61" w:history="1">
            <w:r w:rsidRPr="0024023F">
              <w:rPr>
                <w:rStyle w:val="aa"/>
                <w:noProof/>
                <w:lang w:val="en-US"/>
              </w:rPr>
              <w:t xml:space="preserve">3.2 Формат пакета с </w:t>
            </w:r>
            <w:r w:rsidRPr="0024023F">
              <w:rPr>
                <w:rStyle w:val="aa"/>
                <w:noProof/>
              </w:rPr>
              <w:t>сообще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86BD4C" w14:textId="35D2A6CD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62" w:history="1">
            <w:r w:rsidRPr="0024023F">
              <w:rPr>
                <w:rStyle w:val="aa"/>
                <w:noProof/>
              </w:rPr>
              <w:t>3.3 Автор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18FB95" w14:textId="2E21DB2B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63" w:history="1">
            <w:r w:rsidRPr="0024023F">
              <w:rPr>
                <w:rStyle w:val="aa"/>
                <w:noProof/>
              </w:rPr>
              <w:t>3.4 Общие правила оформления сообщений, передаваемых по протоколу HTTP</w:t>
            </w:r>
            <w:r w:rsidRPr="0024023F">
              <w:rPr>
                <w:rStyle w:val="aa"/>
                <w:noProof/>
                <w:lang w:val="en-US"/>
              </w:rPr>
              <w:t> </w:t>
            </w:r>
            <w:r w:rsidRPr="0024023F">
              <w:rPr>
                <w:rStyle w:val="aa"/>
                <w:noProof/>
              </w:rPr>
              <w:t>1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7836FB" w14:textId="4B673CD8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64" w:history="1">
            <w:r w:rsidRPr="0024023F">
              <w:rPr>
                <w:rStyle w:val="aa"/>
                <w:noProof/>
              </w:rPr>
              <w:t>3.5 Передача фай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E20956" w14:textId="6E77E17C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65" w:history="1">
            <w:r w:rsidRPr="0024023F">
              <w:rPr>
                <w:rStyle w:val="aa"/>
                <w:noProof/>
              </w:rPr>
              <w:t xml:space="preserve">3.5.1 Для создания нового сообщения используется метод </w:t>
            </w:r>
            <w:r w:rsidRPr="0024023F">
              <w:rPr>
                <w:rStyle w:val="aa"/>
                <w:noProof/>
                <w:lang w:val="en-US"/>
              </w:rPr>
              <w:t>POS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8CED06" w14:textId="4D17959A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66" w:history="1">
            <w:r w:rsidRPr="0024023F">
              <w:rPr>
                <w:rStyle w:val="aa"/>
                <w:noProof/>
              </w:rPr>
              <w:t xml:space="preserve">3.5.2 Для создания сессии отправки </w:t>
            </w:r>
            <w:r w:rsidRPr="0024023F">
              <w:rPr>
                <w:rStyle w:val="aa"/>
                <w:noProof/>
                <w:lang w:val="en-US"/>
              </w:rPr>
              <w:t>HTTP</w:t>
            </w:r>
            <w:r w:rsidRPr="0024023F">
              <w:rPr>
                <w:rStyle w:val="aa"/>
                <w:noProof/>
              </w:rPr>
              <w:t xml:space="preserve"> используется метод </w:t>
            </w:r>
            <w:r w:rsidRPr="0024023F">
              <w:rPr>
                <w:rStyle w:val="aa"/>
                <w:noProof/>
                <w:lang w:val="en-US"/>
              </w:rPr>
              <w:t>POS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6DF5A5" w14:textId="11F1537F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67" w:history="1">
            <w:r w:rsidRPr="0024023F">
              <w:rPr>
                <w:rStyle w:val="aa"/>
                <w:noProof/>
              </w:rPr>
              <w:t xml:space="preserve">3.5.3 Для отправки файла по </w:t>
            </w:r>
            <w:r w:rsidRPr="0024023F">
              <w:rPr>
                <w:rStyle w:val="aa"/>
                <w:noProof/>
                <w:lang w:val="en-US"/>
              </w:rPr>
              <w:t>HTTP</w:t>
            </w:r>
            <w:r w:rsidRPr="0024023F">
              <w:rPr>
                <w:rStyle w:val="aa"/>
                <w:noProof/>
              </w:rPr>
              <w:t xml:space="preserve"> используется метод </w:t>
            </w:r>
            <w:r w:rsidRPr="0024023F">
              <w:rPr>
                <w:rStyle w:val="aa"/>
                <w:noProof/>
                <w:lang w:val="en-US"/>
              </w:rPr>
              <w:t>PU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5752A" w14:textId="58F51B98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68" w:history="1">
            <w:r w:rsidRPr="0024023F">
              <w:rPr>
                <w:rStyle w:val="aa"/>
                <w:noProof/>
              </w:rPr>
              <w:t xml:space="preserve">3.5.4 Для отправки сообщения используется метод </w:t>
            </w:r>
            <w:r w:rsidRPr="0024023F">
              <w:rPr>
                <w:rStyle w:val="aa"/>
                <w:noProof/>
                <w:lang w:val="en-US"/>
              </w:rPr>
              <w:t>POS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1C84E7" w14:textId="7EFD2670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69" w:history="1">
            <w:r w:rsidRPr="0024023F">
              <w:rPr>
                <w:rStyle w:val="aa"/>
                <w:noProof/>
              </w:rPr>
              <w:t>3.6 Получение УФР сообщений, файлов 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23780D" w14:textId="2C3C4515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70" w:history="1">
            <w:r w:rsidRPr="0024023F">
              <w:rPr>
                <w:rStyle w:val="aa"/>
                <w:noProof/>
              </w:rPr>
              <w:t xml:space="preserve">3.6.1 Для получения всех сообщений с учетом необязательного фильтра (не более 100 сообщений) используется метод </w:t>
            </w:r>
            <w:r w:rsidRPr="0024023F">
              <w:rPr>
                <w:rStyle w:val="aa"/>
                <w:noProof/>
                <w:lang w:val="en-US"/>
              </w:rPr>
              <w:t>GE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C12DF1" w14:textId="56887E13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71" w:history="1">
            <w:r w:rsidRPr="0024023F">
              <w:rPr>
                <w:rStyle w:val="aa"/>
                <w:noProof/>
              </w:rPr>
              <w:t xml:space="preserve">3.6.2 Для получения данных о конкретном сообщении используется метод </w:t>
            </w:r>
            <w:r w:rsidRPr="0024023F">
              <w:rPr>
                <w:rStyle w:val="aa"/>
                <w:noProof/>
                <w:lang w:val="en-US"/>
              </w:rPr>
              <w:t>GE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C3843" w14:textId="1A8ACE71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72" w:history="1">
            <w:r w:rsidRPr="0024023F">
              <w:rPr>
                <w:rStyle w:val="aa"/>
                <w:noProof/>
              </w:rPr>
              <w:t xml:space="preserve">3.6.3 Для скачивания конкретного сообщения используется метод </w:t>
            </w:r>
            <w:r w:rsidRPr="0024023F">
              <w:rPr>
                <w:rStyle w:val="aa"/>
                <w:noProof/>
                <w:lang w:val="en-US"/>
              </w:rPr>
              <w:t>GE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D747A5" w14:textId="1AB9A8EF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73" w:history="1">
            <w:r w:rsidRPr="0024023F">
              <w:rPr>
                <w:rStyle w:val="aa"/>
                <w:noProof/>
              </w:rPr>
              <w:t xml:space="preserve">3.6.4 Для получения данных о конкретном файле используется метод </w:t>
            </w:r>
            <w:r w:rsidRPr="0024023F">
              <w:rPr>
                <w:rStyle w:val="aa"/>
                <w:noProof/>
                <w:lang w:val="en-US"/>
              </w:rPr>
              <w:t>GE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E44E98" w14:textId="7F5BC897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74" w:history="1">
            <w:r w:rsidRPr="0024023F">
              <w:rPr>
                <w:rStyle w:val="aa"/>
                <w:noProof/>
              </w:rPr>
              <w:t xml:space="preserve">3.6.5 Для скачивания конкретного файла из конкретного сообщения используется метод </w:t>
            </w:r>
            <w:r w:rsidRPr="0024023F">
              <w:rPr>
                <w:rStyle w:val="aa"/>
                <w:noProof/>
                <w:lang w:val="en-US"/>
              </w:rPr>
              <w:t>GE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A80C44" w14:textId="2F8CCF77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75" w:history="1">
            <w:r w:rsidRPr="0024023F">
              <w:rPr>
                <w:rStyle w:val="aa"/>
                <w:noProof/>
              </w:rPr>
              <w:t>3.7 Удаление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EB47AC" w14:textId="5141116D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76" w:history="1">
            <w:r w:rsidRPr="0024023F">
              <w:rPr>
                <w:rStyle w:val="aa"/>
                <w:noProof/>
              </w:rPr>
              <w:t xml:space="preserve">3.7.1 Для удаления конкретного сообщения используется метод </w:t>
            </w:r>
            <w:r w:rsidRPr="0024023F">
              <w:rPr>
                <w:rStyle w:val="aa"/>
                <w:noProof/>
                <w:lang w:val="en-US"/>
              </w:rPr>
              <w:t>DELETE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296974" w14:textId="0680EE91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77" w:history="1">
            <w:r w:rsidRPr="0024023F">
              <w:rPr>
                <w:rStyle w:val="aa"/>
                <w:noProof/>
              </w:rPr>
              <w:t xml:space="preserve">3.7.2 Для удаления конкретного файла или отмены сессии отправки используется метод </w:t>
            </w:r>
            <w:r w:rsidRPr="0024023F">
              <w:rPr>
                <w:rStyle w:val="aa"/>
                <w:noProof/>
                <w:lang w:val="en-US"/>
              </w:rPr>
              <w:t>DELETE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BF440F" w14:textId="2A798D12" w:rsidR="00CF5DCC" w:rsidRDefault="00CF5DCC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78" w:history="1">
            <w:r w:rsidRPr="0024023F">
              <w:rPr>
                <w:rStyle w:val="aa"/>
                <w:noProof/>
              </w:rPr>
              <w:t>3.8 Получение справоч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A2C0C6" w14:textId="220DF6C9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79" w:history="1">
            <w:r w:rsidRPr="0024023F">
              <w:rPr>
                <w:rStyle w:val="aa"/>
                <w:noProof/>
              </w:rPr>
              <w:t xml:space="preserve">3.8.1 Для получения справочника задач используется метод </w:t>
            </w:r>
            <w:r w:rsidRPr="0024023F">
              <w:rPr>
                <w:rStyle w:val="aa"/>
                <w:noProof/>
                <w:lang w:val="en-US"/>
              </w:rPr>
              <w:t>GE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CA5726" w14:textId="340F2A18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80" w:history="1">
            <w:r w:rsidRPr="0024023F">
              <w:rPr>
                <w:rStyle w:val="aa"/>
                <w:noProof/>
              </w:rPr>
              <w:t xml:space="preserve">3.8.2 Для получения информации о своём профиле используется метод </w:t>
            </w:r>
            <w:r w:rsidRPr="0024023F">
              <w:rPr>
                <w:rStyle w:val="aa"/>
                <w:noProof/>
                <w:lang w:val="en-US"/>
              </w:rPr>
              <w:t>GE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E4A3D" w14:textId="19E31A92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81" w:history="1">
            <w:r w:rsidRPr="0024023F">
              <w:rPr>
                <w:rStyle w:val="aa"/>
                <w:noProof/>
              </w:rPr>
              <w:t xml:space="preserve">3.8.3 Для получения информации о технических оповещениях используется метод </w:t>
            </w:r>
            <w:r w:rsidRPr="0024023F">
              <w:rPr>
                <w:rStyle w:val="aa"/>
                <w:noProof/>
                <w:lang w:val="en-US"/>
              </w:rPr>
              <w:t>GE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F2BC56" w14:textId="61C04C0F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82" w:history="1">
            <w:r w:rsidRPr="0024023F">
              <w:rPr>
                <w:rStyle w:val="aa"/>
                <w:noProof/>
              </w:rPr>
              <w:t xml:space="preserve">3.8.4 Для получения списка справочников используется метод </w:t>
            </w:r>
            <w:r w:rsidRPr="0024023F">
              <w:rPr>
                <w:rStyle w:val="aa"/>
                <w:noProof/>
                <w:lang w:val="en-US"/>
              </w:rPr>
              <w:t>GE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2FEF3A" w14:textId="425CB24A" w:rsidR="00CF5DCC" w:rsidRDefault="00CF5DCC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6696583" w:history="1">
            <w:r w:rsidRPr="0024023F">
              <w:rPr>
                <w:rStyle w:val="aa"/>
                <w:noProof/>
              </w:rPr>
              <w:t xml:space="preserve">3.8.5 Для скачивания конкретного справочника используется метод </w:t>
            </w:r>
            <w:r w:rsidRPr="0024023F">
              <w:rPr>
                <w:rStyle w:val="aa"/>
                <w:noProof/>
                <w:lang w:val="en-US"/>
              </w:rPr>
              <w:t>GET</w:t>
            </w:r>
            <w:r w:rsidRPr="0024023F">
              <w:rPr>
                <w:rStyle w:val="a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696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760AE1" w14:textId="6432CB7F" w:rsidR="00E2087D" w:rsidRDefault="00E2087D">
          <w:r>
            <w:rPr>
              <w:b/>
              <w:bCs/>
            </w:rPr>
            <w:lastRenderedPageBreak/>
            <w:fldChar w:fldCharType="end"/>
          </w:r>
        </w:p>
      </w:sdtContent>
    </w:sdt>
    <w:p w14:paraId="218C2B56" w14:textId="77777777" w:rsidR="00A92B78" w:rsidRDefault="00A92B78" w:rsidP="00A92B78">
      <w:pPr>
        <w:pStyle w:val="1"/>
        <w:numPr>
          <w:ilvl w:val="0"/>
          <w:numId w:val="0"/>
        </w:numPr>
        <w:ind w:left="907"/>
      </w:pPr>
      <w:bookmarkStart w:id="7" w:name="_Toc536696551"/>
      <w:r>
        <w:lastRenderedPageBreak/>
        <w:t>Аннотация</w:t>
      </w:r>
      <w:bookmarkEnd w:id="6"/>
      <w:bookmarkEnd w:id="5"/>
      <w:bookmarkEnd w:id="4"/>
      <w:bookmarkEnd w:id="7"/>
    </w:p>
    <w:p w14:paraId="196754AA" w14:textId="3C21BE05" w:rsidR="00A92B78" w:rsidRPr="00B77856" w:rsidRDefault="00A92B78" w:rsidP="00097CED">
      <w:pPr>
        <w:pStyle w:val="a5"/>
      </w:pPr>
      <w:r w:rsidRPr="00B77856">
        <w:t xml:space="preserve">Настоящий документ предназначен для описания технических </w:t>
      </w:r>
      <w:r w:rsidR="002A5D12">
        <w:t xml:space="preserve">аспектов информационного взаимодействия между ЕПВВ и </w:t>
      </w:r>
      <w:r w:rsidR="002C7B6D">
        <w:t>системами участников информационного обмена с Банком России</w:t>
      </w:r>
      <w:r w:rsidRPr="00B77856">
        <w:t>.</w:t>
      </w:r>
    </w:p>
    <w:p w14:paraId="2C27D01B" w14:textId="77777777" w:rsidR="002A5D12" w:rsidRDefault="00A92B78" w:rsidP="00097CED">
      <w:pPr>
        <w:pStyle w:val="a5"/>
      </w:pPr>
      <w:r w:rsidRPr="00B77856">
        <w:t xml:space="preserve">В документе </w:t>
      </w:r>
      <w:r w:rsidR="002A5D12">
        <w:t>описываются способы передачи информации, протоколы взаимодействия, структура входящих и исходящих сообщений, примеры сообщений, используемых при обмене.</w:t>
      </w:r>
    </w:p>
    <w:p w14:paraId="0E676731" w14:textId="77777777" w:rsidR="00A92B78" w:rsidRPr="00E12071" w:rsidRDefault="00A92B78" w:rsidP="00A92B78">
      <w:pPr>
        <w:pStyle w:val="1-"/>
      </w:pPr>
      <w:bookmarkStart w:id="8" w:name="_Toc410990738"/>
      <w:bookmarkStart w:id="9" w:name="_Toc507411975"/>
      <w:bookmarkStart w:id="10" w:name="_Toc516241448"/>
      <w:bookmarkStart w:id="11" w:name="_Toc536696552"/>
      <w:r w:rsidRPr="00E12071">
        <w:lastRenderedPageBreak/>
        <w:t>Глоссарий</w:t>
      </w:r>
      <w:bookmarkEnd w:id="8"/>
      <w:bookmarkEnd w:id="9"/>
      <w:bookmarkEnd w:id="10"/>
      <w:bookmarkEnd w:id="11"/>
    </w:p>
    <w:tbl>
      <w:tblPr>
        <w:tblStyle w:val="af0"/>
        <w:tblW w:w="5000" w:type="pct"/>
        <w:tblLook w:val="0000" w:firstRow="0" w:lastRow="0" w:firstColumn="0" w:lastColumn="0" w:noHBand="0" w:noVBand="0"/>
      </w:tblPr>
      <w:tblGrid>
        <w:gridCol w:w="3785"/>
        <w:gridCol w:w="5560"/>
      </w:tblGrid>
      <w:tr w:rsidR="00A92B78" w:rsidRPr="000B60E6" w14:paraId="3565C0B6" w14:textId="77777777" w:rsidTr="00E2087D">
        <w:trPr>
          <w:trHeight w:val="20"/>
        </w:trPr>
        <w:tc>
          <w:tcPr>
            <w:tcW w:w="2025" w:type="pct"/>
          </w:tcPr>
          <w:p w14:paraId="2FEE6BF0" w14:textId="77777777" w:rsidR="00A92B78" w:rsidRPr="00E12071" w:rsidRDefault="00A92B78" w:rsidP="00E2087D">
            <w:pPr>
              <w:pStyle w:val="aff2"/>
            </w:pPr>
            <w:r w:rsidRPr="000B60E6">
              <w:t>Термин (определение)</w:t>
            </w:r>
          </w:p>
        </w:tc>
        <w:tc>
          <w:tcPr>
            <w:tcW w:w="2975" w:type="pct"/>
          </w:tcPr>
          <w:p w14:paraId="68AFA54F" w14:textId="77777777" w:rsidR="00A92B78" w:rsidRPr="00E12071" w:rsidRDefault="00A92B78" w:rsidP="00E2087D">
            <w:pPr>
              <w:pStyle w:val="aff2"/>
            </w:pPr>
            <w:r w:rsidRPr="000B60E6">
              <w:t>Трактовка термина (определения)</w:t>
            </w:r>
          </w:p>
        </w:tc>
      </w:tr>
      <w:tr w:rsidR="00201F9F" w:rsidRPr="000B60E6" w14:paraId="401D87A6" w14:textId="77777777" w:rsidTr="00E2087D">
        <w:trPr>
          <w:trHeight w:val="20"/>
        </w:trPr>
        <w:tc>
          <w:tcPr>
            <w:tcW w:w="2025" w:type="pct"/>
          </w:tcPr>
          <w:p w14:paraId="1B9EC702" w14:textId="77777777" w:rsidR="00201F9F" w:rsidRPr="00201F9F" w:rsidRDefault="00201F9F" w:rsidP="00201F9F">
            <w:pPr>
              <w:rPr>
                <w:lang w:val="en-US"/>
              </w:rPr>
            </w:pPr>
            <w:r>
              <w:rPr>
                <w:lang w:val="en-US"/>
              </w:rPr>
              <w:t>HTTP</w:t>
            </w:r>
          </w:p>
        </w:tc>
        <w:tc>
          <w:tcPr>
            <w:tcW w:w="2975" w:type="pct"/>
          </w:tcPr>
          <w:p w14:paraId="354556BE" w14:textId="77777777" w:rsidR="00201F9F" w:rsidRPr="00201F9F" w:rsidRDefault="00201F9F" w:rsidP="00201F9F">
            <w:r>
              <w:rPr>
                <w:lang w:val="en-US"/>
              </w:rPr>
              <w:t xml:space="preserve">Hyper Text Transfer Protocol – </w:t>
            </w:r>
            <w:r>
              <w:t>Протокол передачи гипертекста</w:t>
            </w:r>
          </w:p>
        </w:tc>
      </w:tr>
      <w:tr w:rsidR="00201F9F" w:rsidRPr="000B60E6" w14:paraId="5C6A2EFA" w14:textId="77777777" w:rsidTr="00E2087D">
        <w:trPr>
          <w:trHeight w:val="20"/>
        </w:trPr>
        <w:tc>
          <w:tcPr>
            <w:tcW w:w="2025" w:type="pct"/>
          </w:tcPr>
          <w:p w14:paraId="47E9AFDD" w14:textId="77777777" w:rsidR="00201F9F" w:rsidRPr="00201F9F" w:rsidRDefault="00201F9F" w:rsidP="00201F9F">
            <w:pPr>
              <w:rPr>
                <w:lang w:val="en-US"/>
              </w:rPr>
            </w:pPr>
            <w:r>
              <w:rPr>
                <w:lang w:val="en-US"/>
              </w:rPr>
              <w:t>REST</w:t>
            </w:r>
          </w:p>
        </w:tc>
        <w:tc>
          <w:tcPr>
            <w:tcW w:w="2975" w:type="pct"/>
          </w:tcPr>
          <w:p w14:paraId="6B0C92D7" w14:textId="77777777" w:rsidR="00201F9F" w:rsidRPr="00201F9F" w:rsidRDefault="00201F9F" w:rsidP="00201F9F">
            <w:r>
              <w:rPr>
                <w:lang w:val="en-US"/>
              </w:rPr>
              <w:t xml:space="preserve">Representational State Transfer – </w:t>
            </w:r>
            <w:r>
              <w:t>Передача состояния представления</w:t>
            </w:r>
          </w:p>
        </w:tc>
      </w:tr>
      <w:tr w:rsidR="00201F9F" w:rsidRPr="000B60E6" w14:paraId="1E88D4B9" w14:textId="77777777" w:rsidTr="00E2087D">
        <w:trPr>
          <w:trHeight w:val="20"/>
        </w:trPr>
        <w:tc>
          <w:tcPr>
            <w:tcW w:w="2025" w:type="pct"/>
          </w:tcPr>
          <w:p w14:paraId="709903CF" w14:textId="77777777" w:rsidR="00201F9F" w:rsidRPr="00CF1398" w:rsidRDefault="00201F9F" w:rsidP="00201F9F">
            <w:r w:rsidRPr="00CF1398">
              <w:t>БД</w:t>
            </w:r>
          </w:p>
        </w:tc>
        <w:tc>
          <w:tcPr>
            <w:tcW w:w="2975" w:type="pct"/>
          </w:tcPr>
          <w:p w14:paraId="393417FB" w14:textId="77777777" w:rsidR="00201F9F" w:rsidRPr="00CF1398" w:rsidRDefault="00201F9F" w:rsidP="00201F9F">
            <w:r w:rsidRPr="00CF1398">
              <w:t>База данных</w:t>
            </w:r>
          </w:p>
        </w:tc>
      </w:tr>
      <w:tr w:rsidR="00201F9F" w:rsidRPr="000B60E6" w14:paraId="2C9B4D05" w14:textId="77777777" w:rsidTr="00E2087D">
        <w:trPr>
          <w:trHeight w:val="20"/>
        </w:trPr>
        <w:tc>
          <w:tcPr>
            <w:tcW w:w="2025" w:type="pct"/>
          </w:tcPr>
          <w:p w14:paraId="02557D33" w14:textId="77777777" w:rsidR="00201F9F" w:rsidRPr="00CF1398" w:rsidRDefault="00201F9F" w:rsidP="00201F9F">
            <w:r w:rsidRPr="00CF1398">
              <w:t>БР</w:t>
            </w:r>
          </w:p>
        </w:tc>
        <w:tc>
          <w:tcPr>
            <w:tcW w:w="2975" w:type="pct"/>
          </w:tcPr>
          <w:p w14:paraId="24B0C5A7" w14:textId="77777777" w:rsidR="00201F9F" w:rsidRPr="00CF1398" w:rsidRDefault="00201F9F" w:rsidP="00201F9F">
            <w:r w:rsidRPr="00CF1398">
              <w:t>Банк России</w:t>
            </w:r>
          </w:p>
        </w:tc>
      </w:tr>
      <w:tr w:rsidR="00201F9F" w:rsidRPr="000B60E6" w14:paraId="444E6CD3" w14:textId="77777777" w:rsidTr="00E2087D">
        <w:trPr>
          <w:trHeight w:val="20"/>
        </w:trPr>
        <w:tc>
          <w:tcPr>
            <w:tcW w:w="2025" w:type="pct"/>
          </w:tcPr>
          <w:p w14:paraId="5CE68FE2" w14:textId="77777777" w:rsidR="00201F9F" w:rsidRPr="00CF1398" w:rsidRDefault="00201F9F" w:rsidP="00201F9F">
            <w:r w:rsidRPr="00CF1398">
              <w:t>Внешний абонент</w:t>
            </w:r>
          </w:p>
        </w:tc>
        <w:tc>
          <w:tcPr>
            <w:tcW w:w="2975" w:type="pct"/>
          </w:tcPr>
          <w:p w14:paraId="142AAD7E" w14:textId="77777777" w:rsidR="00201F9F" w:rsidRPr="00CF1398" w:rsidRDefault="00201F9F" w:rsidP="00201F9F">
            <w:r w:rsidRPr="00CF1398">
              <w:t xml:space="preserve">Пользователи </w:t>
            </w:r>
            <w:r>
              <w:t>ЕПВВ</w:t>
            </w:r>
            <w:r w:rsidRPr="00CF1398">
              <w:t xml:space="preserve"> – участники финансового рынка</w:t>
            </w:r>
          </w:p>
        </w:tc>
      </w:tr>
      <w:tr w:rsidR="00201F9F" w:rsidRPr="000B60E6" w14:paraId="11ED6F00" w14:textId="77777777" w:rsidTr="00E2087D">
        <w:trPr>
          <w:trHeight w:val="20"/>
        </w:trPr>
        <w:tc>
          <w:tcPr>
            <w:tcW w:w="2025" w:type="pct"/>
          </w:tcPr>
          <w:p w14:paraId="0FB1C162" w14:textId="77777777" w:rsidR="00201F9F" w:rsidRPr="00CF1398" w:rsidRDefault="00201F9F" w:rsidP="00201F9F">
            <w:r w:rsidRPr="00CF1398">
              <w:t>Внутренний абонент</w:t>
            </w:r>
          </w:p>
        </w:tc>
        <w:tc>
          <w:tcPr>
            <w:tcW w:w="2975" w:type="pct"/>
          </w:tcPr>
          <w:p w14:paraId="31548134" w14:textId="77777777" w:rsidR="00201F9F" w:rsidRPr="00CF1398" w:rsidRDefault="00201F9F" w:rsidP="00201F9F">
            <w:r w:rsidRPr="00CF1398">
              <w:t xml:space="preserve">Пользователи </w:t>
            </w:r>
            <w:r>
              <w:t>ЕПВВ</w:t>
            </w:r>
            <w:r w:rsidRPr="00CF1398">
              <w:t xml:space="preserve"> – сотрудники Банка России, а также сотрудники региональных подразделений</w:t>
            </w:r>
          </w:p>
        </w:tc>
      </w:tr>
      <w:tr w:rsidR="00201F9F" w:rsidRPr="000B60E6" w14:paraId="35C58990" w14:textId="77777777" w:rsidTr="00E2087D">
        <w:trPr>
          <w:trHeight w:val="20"/>
        </w:trPr>
        <w:tc>
          <w:tcPr>
            <w:tcW w:w="2025" w:type="pct"/>
          </w:tcPr>
          <w:p w14:paraId="5CC814EF" w14:textId="77777777" w:rsidR="00201F9F" w:rsidRPr="00CF1398" w:rsidRDefault="00201F9F" w:rsidP="00201F9F">
            <w:r>
              <w:t>ЕПВВ</w:t>
            </w:r>
          </w:p>
        </w:tc>
        <w:tc>
          <w:tcPr>
            <w:tcW w:w="2975" w:type="pct"/>
          </w:tcPr>
          <w:p w14:paraId="02D80F09" w14:textId="77777777" w:rsidR="00201F9F" w:rsidRPr="00CF1398" w:rsidRDefault="00201F9F" w:rsidP="00201F9F">
            <w:r>
              <w:t>Единая платформа внешнего взаимодействия</w:t>
            </w:r>
          </w:p>
        </w:tc>
      </w:tr>
      <w:tr w:rsidR="00201F9F" w:rsidRPr="000B60E6" w14:paraId="20C27544" w14:textId="77777777" w:rsidTr="00E2087D">
        <w:trPr>
          <w:trHeight w:val="20"/>
        </w:trPr>
        <w:tc>
          <w:tcPr>
            <w:tcW w:w="2025" w:type="pct"/>
          </w:tcPr>
          <w:p w14:paraId="763B231E" w14:textId="77777777" w:rsidR="00201F9F" w:rsidRPr="00B77856" w:rsidRDefault="00201F9F" w:rsidP="00201F9F">
            <w:r w:rsidRPr="00B77856">
              <w:t>КО</w:t>
            </w:r>
          </w:p>
        </w:tc>
        <w:tc>
          <w:tcPr>
            <w:tcW w:w="2975" w:type="pct"/>
          </w:tcPr>
          <w:p w14:paraId="55BF2384" w14:textId="77777777" w:rsidR="00201F9F" w:rsidRPr="00B77856" w:rsidRDefault="00201F9F" w:rsidP="00201F9F">
            <w:r w:rsidRPr="00B77856">
              <w:t>Кредитная организация</w:t>
            </w:r>
          </w:p>
        </w:tc>
      </w:tr>
      <w:tr w:rsidR="00B14A9A" w:rsidRPr="000B60E6" w14:paraId="730B8376" w14:textId="77777777" w:rsidTr="00E2087D">
        <w:trPr>
          <w:trHeight w:val="20"/>
        </w:trPr>
        <w:tc>
          <w:tcPr>
            <w:tcW w:w="2025" w:type="pct"/>
          </w:tcPr>
          <w:p w14:paraId="06152BB9" w14:textId="1BBF43AD" w:rsidR="00B14A9A" w:rsidRPr="00B77856" w:rsidRDefault="00B14A9A" w:rsidP="00201F9F">
            <w:r>
              <w:t>КГРКО</w:t>
            </w:r>
          </w:p>
        </w:tc>
        <w:tc>
          <w:tcPr>
            <w:tcW w:w="2975" w:type="pct"/>
          </w:tcPr>
          <w:p w14:paraId="753AFD12" w14:textId="1393F66D" w:rsidR="00B14A9A" w:rsidRPr="00B77856" w:rsidRDefault="00B14A9A" w:rsidP="00201F9F">
            <w:r>
              <w:t>Книга государственной регистрации кредитных организаций</w:t>
            </w:r>
          </w:p>
        </w:tc>
      </w:tr>
      <w:tr w:rsidR="00201F9F" w:rsidRPr="000B60E6" w14:paraId="67EF9C9D" w14:textId="77777777" w:rsidTr="00E2087D">
        <w:trPr>
          <w:trHeight w:val="20"/>
        </w:trPr>
        <w:tc>
          <w:tcPr>
            <w:tcW w:w="2025" w:type="pct"/>
          </w:tcPr>
          <w:p w14:paraId="5F198446" w14:textId="77777777" w:rsidR="00201F9F" w:rsidRPr="00B77856" w:rsidRDefault="00201F9F" w:rsidP="00201F9F">
            <w:r w:rsidRPr="00B77856">
              <w:t>ЛК</w:t>
            </w:r>
          </w:p>
        </w:tc>
        <w:tc>
          <w:tcPr>
            <w:tcW w:w="2975" w:type="pct"/>
          </w:tcPr>
          <w:p w14:paraId="70F451B6" w14:textId="77777777" w:rsidR="00201F9F" w:rsidRPr="00B77856" w:rsidRDefault="00201F9F" w:rsidP="00201F9F">
            <w:r w:rsidRPr="00B77856">
              <w:t>Личный кабинет</w:t>
            </w:r>
          </w:p>
        </w:tc>
      </w:tr>
      <w:tr w:rsidR="00201F9F" w:rsidRPr="000B60E6" w14:paraId="5F36DEE9" w14:textId="77777777" w:rsidTr="00E2087D">
        <w:trPr>
          <w:trHeight w:val="20"/>
        </w:trPr>
        <w:tc>
          <w:tcPr>
            <w:tcW w:w="2025" w:type="pct"/>
          </w:tcPr>
          <w:p w14:paraId="6E5829A5" w14:textId="77777777" w:rsidR="00201F9F" w:rsidRPr="00B77856" w:rsidRDefault="00201F9F" w:rsidP="00201F9F">
            <w:r w:rsidRPr="00B77856">
              <w:t>УФР</w:t>
            </w:r>
          </w:p>
        </w:tc>
        <w:tc>
          <w:tcPr>
            <w:tcW w:w="2975" w:type="pct"/>
          </w:tcPr>
          <w:p w14:paraId="47428D63" w14:textId="77777777" w:rsidR="00201F9F" w:rsidRPr="00B77856" w:rsidRDefault="00201F9F" w:rsidP="00201F9F">
            <w:r w:rsidRPr="00B77856">
              <w:t>Участники финансового рынка</w:t>
            </w:r>
          </w:p>
        </w:tc>
      </w:tr>
      <w:tr w:rsidR="00201F9F" w:rsidRPr="000B60E6" w14:paraId="6E915CDB" w14:textId="77777777" w:rsidTr="00E2087D">
        <w:trPr>
          <w:trHeight w:val="20"/>
        </w:trPr>
        <w:tc>
          <w:tcPr>
            <w:tcW w:w="2025" w:type="pct"/>
          </w:tcPr>
          <w:p w14:paraId="57128994" w14:textId="77777777" w:rsidR="00201F9F" w:rsidRPr="00B77856" w:rsidRDefault="00201F9F" w:rsidP="00201F9F">
            <w:r>
              <w:t>ЭС</w:t>
            </w:r>
          </w:p>
        </w:tc>
        <w:tc>
          <w:tcPr>
            <w:tcW w:w="2975" w:type="pct"/>
          </w:tcPr>
          <w:p w14:paraId="7D34D30C" w14:textId="77777777" w:rsidR="00201F9F" w:rsidRPr="00B77856" w:rsidRDefault="00201F9F" w:rsidP="00201F9F">
            <w:r>
              <w:t>Электронное сообщение</w:t>
            </w:r>
          </w:p>
        </w:tc>
      </w:tr>
    </w:tbl>
    <w:p w14:paraId="59A4342B" w14:textId="77777777" w:rsidR="00A92B78" w:rsidRDefault="00A92B78" w:rsidP="00097CED">
      <w:pPr>
        <w:pStyle w:val="a5"/>
      </w:pPr>
    </w:p>
    <w:p w14:paraId="0B724425" w14:textId="77777777" w:rsidR="00A92B78" w:rsidRDefault="00A92B78" w:rsidP="00A92B78">
      <w:r>
        <w:br w:type="page"/>
      </w:r>
    </w:p>
    <w:p w14:paraId="39ACEFD9" w14:textId="77777777" w:rsidR="00A92B78" w:rsidRDefault="00A92B78" w:rsidP="00A92B78">
      <w:pPr>
        <w:pStyle w:val="1"/>
      </w:pPr>
      <w:bookmarkStart w:id="12" w:name="_Toc477793544"/>
      <w:bookmarkStart w:id="13" w:name="_Toc507411976"/>
      <w:bookmarkStart w:id="14" w:name="_Toc516241449"/>
      <w:bookmarkStart w:id="15" w:name="_Toc536696553"/>
      <w:r w:rsidRPr="0052642A">
        <w:lastRenderedPageBreak/>
        <w:t>Общие сведения</w:t>
      </w:r>
      <w:bookmarkEnd w:id="12"/>
      <w:bookmarkEnd w:id="13"/>
      <w:bookmarkEnd w:id="14"/>
      <w:bookmarkEnd w:id="15"/>
      <w:r>
        <w:t xml:space="preserve"> </w:t>
      </w:r>
    </w:p>
    <w:p w14:paraId="3A7A1859" w14:textId="77777777" w:rsidR="00A92B78" w:rsidRDefault="00A92B78" w:rsidP="00A92B78"/>
    <w:p w14:paraId="7904D0DD" w14:textId="77777777" w:rsidR="00A92B78" w:rsidRPr="009A277A" w:rsidRDefault="00A92B78" w:rsidP="00097CED">
      <w:pPr>
        <w:pStyle w:val="a5"/>
      </w:pPr>
      <w:bookmarkStart w:id="16" w:name="_Toc86727308"/>
      <w:bookmarkStart w:id="17" w:name="_Toc95210956"/>
      <w:bookmarkStart w:id="18" w:name="_Toc96410507"/>
      <w:r w:rsidRPr="009A277A">
        <w:t xml:space="preserve">Полное наименование автоматизированной системы - </w:t>
      </w:r>
      <w:r>
        <w:t>Единая платформа внешнего взаимодействия Банка России</w:t>
      </w:r>
      <w:r w:rsidRPr="009A277A">
        <w:t>.</w:t>
      </w:r>
    </w:p>
    <w:bookmarkEnd w:id="16"/>
    <w:bookmarkEnd w:id="17"/>
    <w:bookmarkEnd w:id="18"/>
    <w:p w14:paraId="48CDB9E0" w14:textId="77777777" w:rsidR="00A92B78" w:rsidRDefault="00A92B78" w:rsidP="00097CED">
      <w:pPr>
        <w:pStyle w:val="a5"/>
      </w:pPr>
      <w:r w:rsidRPr="009A277A">
        <w:t xml:space="preserve">Краткое наименование автоматизированной системы </w:t>
      </w:r>
      <w:r>
        <w:t>–</w:t>
      </w:r>
      <w:r w:rsidRPr="009A277A">
        <w:t xml:space="preserve"> </w:t>
      </w:r>
      <w:r>
        <w:t>ЕПВВ.</w:t>
      </w:r>
    </w:p>
    <w:p w14:paraId="2F762416" w14:textId="0B18AEA2" w:rsidR="004206FD" w:rsidRDefault="004206FD" w:rsidP="00A92B78">
      <w:pPr>
        <w:pStyle w:val="1"/>
      </w:pPr>
      <w:bookmarkStart w:id="19" w:name="_Toc536696554"/>
      <w:bookmarkEnd w:id="3"/>
      <w:bookmarkEnd w:id="2"/>
      <w:bookmarkEnd w:id="1"/>
      <w:bookmarkEnd w:id="0"/>
      <w:r>
        <w:lastRenderedPageBreak/>
        <w:t xml:space="preserve">СЦЕНАРИИ ИСПОЛЬЗОВАНИЯ УНИВЕРСАЛЬНОГО </w:t>
      </w:r>
      <w:r>
        <w:rPr>
          <w:lang w:val="en-US"/>
        </w:rPr>
        <w:t>REST</w:t>
      </w:r>
      <w:r w:rsidRPr="004206FD">
        <w:t>-</w:t>
      </w:r>
      <w:r>
        <w:t>СЕРВИСА</w:t>
      </w:r>
      <w:bookmarkEnd w:id="19"/>
    </w:p>
    <w:p w14:paraId="6546B632" w14:textId="617B4983" w:rsidR="004206FD" w:rsidRDefault="00A60E6A" w:rsidP="00606380">
      <w:pPr>
        <w:pStyle w:val="2"/>
      </w:pPr>
      <w:bookmarkStart w:id="20" w:name="_Toc536696555"/>
      <w:r>
        <w:t>Определение задачи для отправки</w:t>
      </w:r>
      <w:bookmarkEnd w:id="20"/>
    </w:p>
    <w:p w14:paraId="044CBAF0" w14:textId="5587A117" w:rsidR="00704BB1" w:rsidRDefault="00A60E6A" w:rsidP="00097CED">
      <w:pPr>
        <w:pStyle w:val="a5"/>
      </w:pPr>
      <w:r>
        <w:t xml:space="preserve">Для определения списка доступных задач можно использовать метод, описанный в разделе </w:t>
      </w:r>
      <w:r>
        <w:fldChar w:fldCharType="begin"/>
      </w:r>
      <w:r>
        <w:instrText xml:space="preserve"> REF _Ref529448307 \r \h  \* MERGEFORMAT </w:instrText>
      </w:r>
      <w:r>
        <w:fldChar w:fldCharType="separate"/>
      </w:r>
      <w:r w:rsidR="00CF5DCC">
        <w:t>3.8.1</w:t>
      </w:r>
      <w:r>
        <w:fldChar w:fldCharType="end"/>
      </w:r>
      <w:r>
        <w:t>. Из указанного списка необходимо выбрать задачу на основ</w:t>
      </w:r>
      <w:r w:rsidR="00704BB1">
        <w:t>е:</w:t>
      </w:r>
    </w:p>
    <w:p w14:paraId="38563C95" w14:textId="1C1684F0" w:rsidR="00704BB1" w:rsidRDefault="00A60E6A" w:rsidP="00704BB1">
      <w:pPr>
        <w:pStyle w:val="a2"/>
      </w:pPr>
      <w:r>
        <w:t>анализа описания</w:t>
      </w:r>
      <w:r w:rsidR="00704BB1">
        <w:rPr>
          <w:lang w:val="en-US"/>
        </w:rPr>
        <w:t>;</w:t>
      </w:r>
    </w:p>
    <w:p w14:paraId="37DBD0B8" w14:textId="26F69E11" w:rsidR="00704BB1" w:rsidRDefault="00704BB1" w:rsidP="00704BB1">
      <w:pPr>
        <w:pStyle w:val="a2"/>
      </w:pPr>
      <w:r>
        <w:t>требований Банка России</w:t>
      </w:r>
      <w:r>
        <w:rPr>
          <w:lang w:val="en-US"/>
        </w:rPr>
        <w:t>;</w:t>
      </w:r>
    </w:p>
    <w:p w14:paraId="51C00CA4" w14:textId="413D533A" w:rsidR="00A60E6A" w:rsidRPr="00704BB1" w:rsidRDefault="00704BB1" w:rsidP="00704BB1">
      <w:pPr>
        <w:pStyle w:val="a2"/>
      </w:pPr>
      <w:r>
        <w:t>руководства Пользователя ЕПВВ</w:t>
      </w:r>
      <w:r>
        <w:rPr>
          <w:lang w:val="en-US"/>
        </w:rPr>
        <w:t>.</w:t>
      </w:r>
    </w:p>
    <w:p w14:paraId="4A8B9923" w14:textId="1AFA00FA" w:rsidR="00704BB1" w:rsidRDefault="00704BB1" w:rsidP="00097CED">
      <w:pPr>
        <w:pStyle w:val="a5"/>
      </w:pPr>
      <w:r>
        <w:t>В случае, если необходимая задача отсутствует в списке, рекомендуются 2 действия:</w:t>
      </w:r>
    </w:p>
    <w:p w14:paraId="04042FB2" w14:textId="4409D02E" w:rsidR="00704BB1" w:rsidRDefault="00704BB1" w:rsidP="00704BB1">
      <w:pPr>
        <w:pStyle w:val="a2"/>
      </w:pPr>
      <w:r>
        <w:t xml:space="preserve">Вызвать метод из раздела </w:t>
      </w:r>
      <w:r>
        <w:fldChar w:fldCharType="begin"/>
      </w:r>
      <w:r>
        <w:instrText xml:space="preserve"> REF _Ref529449715 \r \h </w:instrText>
      </w:r>
      <w:r>
        <w:fldChar w:fldCharType="separate"/>
      </w:r>
      <w:r w:rsidR="00CF5DCC">
        <w:t>3.8.2</w:t>
      </w:r>
      <w:r>
        <w:fldChar w:fldCharType="end"/>
      </w:r>
      <w:r>
        <w:t>, убедиться, что в списке видов деятельностей есть необходимый (тот, для которого реализуется взаимодействие с Банком России).</w:t>
      </w:r>
    </w:p>
    <w:p w14:paraId="133C24BD" w14:textId="0B3CBF7F" w:rsidR="00704BB1" w:rsidRDefault="00704BB1" w:rsidP="00704BB1">
      <w:pPr>
        <w:pStyle w:val="a2"/>
      </w:pPr>
      <w:r>
        <w:t xml:space="preserve">Зайти в Личный Кабинет через </w:t>
      </w:r>
      <w:r>
        <w:rPr>
          <w:lang w:val="en-US"/>
        </w:rPr>
        <w:t>web</w:t>
      </w:r>
      <w:r w:rsidRPr="00704BB1">
        <w:t>-</w:t>
      </w:r>
      <w:r>
        <w:t>интерфейс и проверить наличие задачи в разделе «Представление отчётности».</w:t>
      </w:r>
    </w:p>
    <w:p w14:paraId="348B1878" w14:textId="46B710DE" w:rsidR="00704BB1" w:rsidRDefault="00704BB1" w:rsidP="00704BB1">
      <w:pPr>
        <w:pStyle w:val="2"/>
      </w:pPr>
      <w:bookmarkStart w:id="21" w:name="_Toc536696556"/>
      <w:r>
        <w:t>Отправка сообщения</w:t>
      </w:r>
      <w:bookmarkEnd w:id="21"/>
    </w:p>
    <w:p w14:paraId="780F0137" w14:textId="3D0A9545" w:rsidR="00704BB1" w:rsidRDefault="00704BB1" w:rsidP="00097CED">
      <w:pPr>
        <w:pStyle w:val="a5"/>
      </w:pPr>
      <w:r>
        <w:t>Любая отправка сообщения происходит из 4 этапов:</w:t>
      </w:r>
    </w:p>
    <w:p w14:paraId="5A0D4205" w14:textId="77777777" w:rsidR="00704BB1" w:rsidRPr="00704BB1" w:rsidRDefault="00704BB1" w:rsidP="00704BB1"/>
    <w:p w14:paraId="622EFD48" w14:textId="5C8EC3E2" w:rsidR="00704BB1" w:rsidRDefault="00704BB1" w:rsidP="00097CED">
      <w:pPr>
        <w:pStyle w:val="a5"/>
      </w:pPr>
      <w:r>
        <w:object w:dxaOrig="12842" w:dyaOrig="2116" w14:anchorId="687D3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77.25pt" o:ole="">
            <v:imagedata r:id="rId8" o:title=""/>
          </v:shape>
          <o:OLEObject Type="Embed" ProgID="Visio.Drawing.15" ShapeID="_x0000_i1025" DrawAspect="Content" ObjectID="_1610438416" r:id="rId9"/>
        </w:object>
      </w:r>
    </w:p>
    <w:p w14:paraId="6BFDA484" w14:textId="3A7880E1" w:rsidR="00704BB1" w:rsidRDefault="0035113B" w:rsidP="0035113B">
      <w:pPr>
        <w:pStyle w:val="a2"/>
      </w:pPr>
      <w:r>
        <w:t xml:space="preserve">На этапе создания сообщения вызывается метод </w:t>
      </w:r>
      <w:r>
        <w:rPr>
          <w:lang w:val="en-US"/>
        </w:rPr>
        <w:t>POST</w:t>
      </w:r>
      <w:r w:rsidRPr="0035113B">
        <w:t xml:space="preserve"> /</w:t>
      </w:r>
      <w:r>
        <w:rPr>
          <w:lang w:val="en-US"/>
        </w:rPr>
        <w:t>messages</w:t>
      </w:r>
      <w:r w:rsidRPr="0035113B">
        <w:t xml:space="preserve"> (</w:t>
      </w:r>
      <w:r>
        <w:fldChar w:fldCharType="begin"/>
      </w:r>
      <w:r>
        <w:instrText xml:space="preserve"> REF _Ref529450522 \r \h </w:instrText>
      </w:r>
      <w:r>
        <w:fldChar w:fldCharType="separate"/>
      </w:r>
      <w:r w:rsidR="00CF5DCC">
        <w:t>3.5.1</w:t>
      </w:r>
      <w:r>
        <w:fldChar w:fldCharType="end"/>
      </w:r>
      <w:r w:rsidRPr="0035113B">
        <w:t>)</w:t>
      </w:r>
      <w:r>
        <w:t xml:space="preserve">, в котором указывается базовая информация о сообщении и список файлов (не сами файлы). В ответ универсальный </w:t>
      </w:r>
      <w:r>
        <w:rPr>
          <w:lang w:val="en-US"/>
        </w:rPr>
        <w:t>REST</w:t>
      </w:r>
      <w:r w:rsidRPr="0035113B">
        <w:t xml:space="preserve"> </w:t>
      </w:r>
      <w:r>
        <w:t xml:space="preserve">создаёт новое сообщение (в </w:t>
      </w:r>
      <w:r>
        <w:rPr>
          <w:lang w:val="en-US"/>
        </w:rPr>
        <w:t>web</w:t>
      </w:r>
      <w:r w:rsidRPr="0035113B">
        <w:t>-</w:t>
      </w:r>
      <w:r>
        <w:t xml:space="preserve">интерфейсе оно отображается как «Черновик»), возвращает зарезервированные </w:t>
      </w:r>
      <w:r>
        <w:rPr>
          <w:lang w:val="en-US"/>
        </w:rPr>
        <w:t>ID</w:t>
      </w:r>
      <w:r w:rsidRPr="0035113B">
        <w:t xml:space="preserve"> </w:t>
      </w:r>
      <w:r>
        <w:t>для сообщения и для всех файлов.</w:t>
      </w:r>
    </w:p>
    <w:p w14:paraId="39DD3259" w14:textId="3FD358ED" w:rsidR="0035113B" w:rsidRDefault="0035113B" w:rsidP="0035113B">
      <w:pPr>
        <w:pStyle w:val="a2"/>
      </w:pPr>
      <w:r>
        <w:t xml:space="preserve">На этапе создания сессии отправки файла вызывается метод </w:t>
      </w:r>
      <w:r>
        <w:rPr>
          <w:lang w:val="en-US"/>
        </w:rPr>
        <w:t>POST</w:t>
      </w:r>
      <w:r w:rsidRPr="0035113B">
        <w:t xml:space="preserve"> </w:t>
      </w:r>
      <w:r>
        <w:t>/</w:t>
      </w:r>
      <w:proofErr w:type="spellStart"/>
      <w:r>
        <w:t>messages</w:t>
      </w:r>
      <w:proofErr w:type="spellEnd"/>
      <w:r>
        <w:t>/{</w:t>
      </w:r>
      <w:proofErr w:type="spellStart"/>
      <w:r>
        <w:t>msgId</w:t>
      </w:r>
      <w:proofErr w:type="spellEnd"/>
      <w:r>
        <w:t>}/</w:t>
      </w:r>
      <w:proofErr w:type="spellStart"/>
      <w:r>
        <w:t>files</w:t>
      </w:r>
      <w:proofErr w:type="spellEnd"/>
      <w:r>
        <w:t>/{</w:t>
      </w:r>
      <w:proofErr w:type="spellStart"/>
      <w:r>
        <w:t>fileId</w:t>
      </w:r>
      <w:proofErr w:type="spellEnd"/>
      <w:r>
        <w:t>}/</w:t>
      </w:r>
      <w:proofErr w:type="spellStart"/>
      <w:r>
        <w:t>createUploadSession</w:t>
      </w:r>
      <w:proofErr w:type="spellEnd"/>
      <w:r>
        <w:t xml:space="preserve"> (</w:t>
      </w:r>
      <w:r>
        <w:fldChar w:fldCharType="begin"/>
      </w:r>
      <w:r>
        <w:instrText xml:space="preserve"> REF _Ref529451009 \r \h </w:instrText>
      </w:r>
      <w:r>
        <w:fldChar w:fldCharType="separate"/>
      </w:r>
      <w:r w:rsidR="00CF5DCC">
        <w:t>3.5.2</w:t>
      </w:r>
      <w:r>
        <w:fldChar w:fldCharType="end"/>
      </w:r>
      <w:r>
        <w:t xml:space="preserve">), где </w:t>
      </w:r>
      <w:proofErr w:type="spellStart"/>
      <w:r>
        <w:rPr>
          <w:lang w:val="en-US"/>
        </w:rPr>
        <w:t>msgId</w:t>
      </w:r>
      <w:proofErr w:type="spellEnd"/>
      <w:r w:rsidRPr="0035113B">
        <w:t xml:space="preserve"> </w:t>
      </w:r>
      <w:r>
        <w:t xml:space="preserve">и </w:t>
      </w:r>
      <w:proofErr w:type="spellStart"/>
      <w:r>
        <w:rPr>
          <w:lang w:val="en-US"/>
        </w:rPr>
        <w:t>fileId</w:t>
      </w:r>
      <w:proofErr w:type="spellEnd"/>
      <w:r w:rsidRPr="0035113B">
        <w:t xml:space="preserve"> </w:t>
      </w:r>
      <w:r>
        <w:t>–</w:t>
      </w:r>
      <w:r w:rsidRPr="0035113B">
        <w:t xml:space="preserve"> </w:t>
      </w:r>
      <w:r>
        <w:t xml:space="preserve">сгенерированы универсальным </w:t>
      </w:r>
      <w:r>
        <w:rPr>
          <w:lang w:val="en-US"/>
        </w:rPr>
        <w:t>REST</w:t>
      </w:r>
      <w:r>
        <w:t xml:space="preserve"> и переданы клиенту на предыдущем этапе. В ответ универсальный </w:t>
      </w:r>
      <w:r>
        <w:rPr>
          <w:lang w:val="en-US"/>
        </w:rPr>
        <w:t>REST</w:t>
      </w:r>
      <w:r w:rsidRPr="0035113B">
        <w:t xml:space="preserve"> </w:t>
      </w:r>
      <w:r>
        <w:t>возвращает полную ссылку, по которой необходимо осуществлять отправку.</w:t>
      </w:r>
    </w:p>
    <w:p w14:paraId="10DBDBE3" w14:textId="76226DBC" w:rsidR="0035113B" w:rsidRDefault="0035113B" w:rsidP="0035113B">
      <w:pPr>
        <w:pStyle w:val="a2"/>
      </w:pPr>
      <w:r>
        <w:t xml:space="preserve">На этапе отправки клиент методом </w:t>
      </w:r>
      <w:r>
        <w:rPr>
          <w:lang w:val="en-US"/>
        </w:rPr>
        <w:t>PUT</w:t>
      </w:r>
      <w:r w:rsidRPr="0035113B">
        <w:t xml:space="preserve"> </w:t>
      </w:r>
      <w:r>
        <w:t>/</w:t>
      </w:r>
      <w:proofErr w:type="spellStart"/>
      <w:r>
        <w:t>messages</w:t>
      </w:r>
      <w:proofErr w:type="spellEnd"/>
      <w:r>
        <w:t>/{</w:t>
      </w:r>
      <w:proofErr w:type="spellStart"/>
      <w:r>
        <w:t>msgId</w:t>
      </w:r>
      <w:proofErr w:type="spellEnd"/>
      <w:r>
        <w:t>}/</w:t>
      </w:r>
      <w:proofErr w:type="spellStart"/>
      <w:r>
        <w:t>files</w:t>
      </w:r>
      <w:proofErr w:type="spellEnd"/>
      <w:r>
        <w:t>/{</w:t>
      </w:r>
      <w:proofErr w:type="spellStart"/>
      <w:r>
        <w:t>fileId</w:t>
      </w:r>
      <w:proofErr w:type="spellEnd"/>
      <w:r>
        <w:t>} (</w:t>
      </w:r>
      <w:r>
        <w:fldChar w:fldCharType="begin"/>
      </w:r>
      <w:r>
        <w:instrText xml:space="preserve"> REF _Ref529451020 \r \h </w:instrText>
      </w:r>
      <w:r>
        <w:fldChar w:fldCharType="separate"/>
      </w:r>
      <w:r w:rsidR="00CF5DCC">
        <w:t>3.5.3</w:t>
      </w:r>
      <w:r>
        <w:fldChar w:fldCharType="end"/>
      </w:r>
      <w:r>
        <w:t>)</w:t>
      </w:r>
      <w:r w:rsidRPr="0035113B">
        <w:t xml:space="preserve"> </w:t>
      </w:r>
      <w:r>
        <w:t>отправляет части (</w:t>
      </w:r>
      <w:proofErr w:type="spellStart"/>
      <w:r>
        <w:t>чанки</w:t>
      </w:r>
      <w:proofErr w:type="spellEnd"/>
      <w:r>
        <w:t>) сообщений. Передаваемый диапазон байт регулируется самим клиентом (позволяет передать одной частью или раздробить на несколько частей).</w:t>
      </w:r>
    </w:p>
    <w:p w14:paraId="5073B124" w14:textId="15540348" w:rsidR="007829B3" w:rsidRDefault="0035113B" w:rsidP="007829B3">
      <w:pPr>
        <w:pStyle w:val="a2"/>
      </w:pPr>
      <w:r>
        <w:t xml:space="preserve">После того как все файлы сообщения успешно загружены на сервер, клиент вызывает метод </w:t>
      </w:r>
      <w:r>
        <w:rPr>
          <w:lang w:val="en-US"/>
        </w:rPr>
        <w:t>POST</w:t>
      </w:r>
      <w:r w:rsidRPr="0035113B">
        <w:t xml:space="preserve"> </w:t>
      </w:r>
      <w:r>
        <w:t>/</w:t>
      </w:r>
      <w:proofErr w:type="spellStart"/>
      <w:r>
        <w:t>messages</w:t>
      </w:r>
      <w:proofErr w:type="spellEnd"/>
      <w:r>
        <w:t>/{</w:t>
      </w:r>
      <w:proofErr w:type="spellStart"/>
      <w:r>
        <w:t>msgId</w:t>
      </w:r>
      <w:proofErr w:type="spellEnd"/>
      <w:r>
        <w:t>}</w:t>
      </w:r>
      <w:r w:rsidRPr="0035113B">
        <w:t xml:space="preserve"> (</w:t>
      </w:r>
      <w:r>
        <w:fldChar w:fldCharType="begin"/>
      </w:r>
      <w:r>
        <w:instrText xml:space="preserve"> REF _Ref529451051 \r \h </w:instrText>
      </w:r>
      <w:r>
        <w:fldChar w:fldCharType="separate"/>
      </w:r>
      <w:r w:rsidR="00CF5DCC">
        <w:t>3.5.4</w:t>
      </w:r>
      <w:r>
        <w:fldChar w:fldCharType="end"/>
      </w:r>
      <w:r w:rsidRPr="0035113B">
        <w:t>)</w:t>
      </w:r>
      <w:r>
        <w:t xml:space="preserve">, которым финализирует отправку. Сообщение переходит в статус «Отправлено» и передаётся </w:t>
      </w:r>
      <w:r w:rsidR="007829B3">
        <w:t>на обработку в Банк России</w:t>
      </w:r>
      <w:r>
        <w:t>.</w:t>
      </w:r>
    </w:p>
    <w:p w14:paraId="1471233C" w14:textId="7F448AEB" w:rsidR="007D7F3F" w:rsidRDefault="007D7F3F" w:rsidP="007D7F3F">
      <w:pPr>
        <w:pStyle w:val="2"/>
      </w:pPr>
      <w:bookmarkStart w:id="22" w:name="_Toc536696557"/>
      <w:r>
        <w:lastRenderedPageBreak/>
        <w:t>Поиск сообщения</w:t>
      </w:r>
      <w:bookmarkEnd w:id="22"/>
    </w:p>
    <w:p w14:paraId="7ADB3EB2" w14:textId="74AD56E3" w:rsidR="007D7F3F" w:rsidRDefault="007D7F3F" w:rsidP="00097CED">
      <w:pPr>
        <w:pStyle w:val="a5"/>
      </w:pPr>
      <w:r>
        <w:t>Для получения информации о сообщени</w:t>
      </w:r>
      <w:r w:rsidR="00824EDD">
        <w:t>и</w:t>
      </w:r>
      <w:r>
        <w:t xml:space="preserve"> используется метод </w:t>
      </w:r>
      <w:r>
        <w:rPr>
          <w:lang w:val="en-US"/>
        </w:rPr>
        <w:t>GET</w:t>
      </w:r>
      <w:r w:rsidRPr="007D7F3F">
        <w:t xml:space="preserve"> /</w:t>
      </w:r>
      <w:r>
        <w:rPr>
          <w:lang w:val="en-US"/>
        </w:rPr>
        <w:t>messages</w:t>
      </w:r>
      <w:r w:rsidRPr="007D7F3F">
        <w:t xml:space="preserve"> (</w:t>
      </w:r>
      <w:r>
        <w:rPr>
          <w:lang w:val="en-US"/>
        </w:rPr>
        <w:fldChar w:fldCharType="begin"/>
      </w:r>
      <w:r w:rsidRPr="007D7F3F">
        <w:instrText xml:space="preserve"> </w:instrText>
      </w:r>
      <w:r>
        <w:rPr>
          <w:lang w:val="en-US"/>
        </w:rPr>
        <w:instrText>REF</w:instrText>
      </w:r>
      <w:r w:rsidRPr="007D7F3F">
        <w:instrText xml:space="preserve"> _</w:instrText>
      </w:r>
      <w:r>
        <w:rPr>
          <w:lang w:val="en-US"/>
        </w:rPr>
        <w:instrText>Ref</w:instrText>
      </w:r>
      <w:r w:rsidRPr="007D7F3F">
        <w:instrText>530150403 \</w:instrText>
      </w:r>
      <w:r>
        <w:rPr>
          <w:lang w:val="en-US"/>
        </w:rPr>
        <w:instrText>r</w:instrText>
      </w:r>
      <w:r w:rsidRPr="007D7F3F">
        <w:instrText xml:space="preserve"> \</w:instrText>
      </w:r>
      <w:r>
        <w:rPr>
          <w:lang w:val="en-US"/>
        </w:rPr>
        <w:instrText>h</w:instrText>
      </w:r>
      <w:r w:rsidRPr="007D7F3F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1</w:t>
      </w:r>
      <w:r>
        <w:rPr>
          <w:lang w:val="en-US"/>
        </w:rPr>
        <w:fldChar w:fldCharType="end"/>
      </w:r>
      <w:r w:rsidRPr="007D7F3F">
        <w:t>)</w:t>
      </w:r>
      <w:r>
        <w:t>. Есть возможность передачи в качестве параметров следующей фильтрующей информации:</w:t>
      </w:r>
    </w:p>
    <w:p w14:paraId="605F5ADC" w14:textId="612B2790" w:rsidR="007D7F3F" w:rsidRDefault="007D7F3F" w:rsidP="007D7F3F">
      <w:pPr>
        <w:pStyle w:val="a2"/>
      </w:pPr>
      <w:r>
        <w:t>Фильтр по дате сообщения (с какой даты времени и по какую дату и время было отправлено сообщение)</w:t>
      </w:r>
    </w:p>
    <w:p w14:paraId="4F999CE6" w14:textId="2C444E45" w:rsidR="007D7F3F" w:rsidRDefault="007D7F3F" w:rsidP="007D7F3F">
      <w:pPr>
        <w:pStyle w:val="a2"/>
      </w:pPr>
      <w:r>
        <w:t>Фильтр по размеру сообщения (это может потребоваться для удаления «самых больших сообщений» для очистки квоты)</w:t>
      </w:r>
    </w:p>
    <w:p w14:paraId="537B6ACE" w14:textId="2010BD48" w:rsidR="007D7F3F" w:rsidRDefault="007D7F3F" w:rsidP="007D7F3F">
      <w:pPr>
        <w:pStyle w:val="a2"/>
      </w:pPr>
      <w:r>
        <w:t>Фильтр по типу сообщения (входящие, исходящие, новые, отвеченные)</w:t>
      </w:r>
    </w:p>
    <w:p w14:paraId="3D3A2D14" w14:textId="7D778C0B" w:rsidR="007D7F3F" w:rsidRPr="007D7F3F" w:rsidRDefault="007D7F3F" w:rsidP="00097CED">
      <w:pPr>
        <w:pStyle w:val="a5"/>
      </w:pPr>
      <w:r>
        <w:t>Так же возможна реализация с поиском сообщения на стороне клиента. В этом случае по очереди с сервера запрашиваются все сообщения (без указания дополнительных фильтров), которые сохраняются у клиента дальнейший поиск информации осуществляется уже на локальном сервере</w:t>
      </w:r>
      <w:r w:rsidRPr="007D7F3F">
        <w:t>/</w:t>
      </w:r>
      <w:r>
        <w:t xml:space="preserve">АРМе. </w:t>
      </w:r>
      <w:r w:rsidR="00824EDD">
        <w:t>Этот способ рекомендуется для клиентов, имеющих значительный объём взаимодействия с ЦБ (получение</w:t>
      </w:r>
      <w:r w:rsidR="00824EDD" w:rsidRPr="00824EDD">
        <w:t>/</w:t>
      </w:r>
      <w:r w:rsidR="00824EDD">
        <w:t xml:space="preserve">передача более </w:t>
      </w:r>
      <w:r w:rsidR="00824EDD" w:rsidRPr="00824EDD">
        <w:rPr>
          <w:i/>
        </w:rPr>
        <w:t>30</w:t>
      </w:r>
      <w:r w:rsidR="00824EDD">
        <w:rPr>
          <w:i/>
        </w:rPr>
        <w:t>(значение уточняется)</w:t>
      </w:r>
      <w:r w:rsidR="00824EDD">
        <w:t xml:space="preserve"> сообщений в день), чтобы предотвратить излишнюю загрузку серверов ЕПВВ обработкой и фильтрацией запросов на стороне сервера.</w:t>
      </w:r>
      <w:bookmarkStart w:id="23" w:name="_GoBack"/>
      <w:bookmarkEnd w:id="23"/>
    </w:p>
    <w:p w14:paraId="1E7DBD8E" w14:textId="0905FB9B" w:rsidR="007D7F3F" w:rsidRDefault="007D7F3F" w:rsidP="007D7F3F">
      <w:pPr>
        <w:pStyle w:val="2"/>
      </w:pPr>
      <w:bookmarkStart w:id="24" w:name="_Ref531882215"/>
      <w:bookmarkStart w:id="25" w:name="_Toc536696558"/>
      <w:r>
        <w:t>Получение актуального статуса сообщения</w:t>
      </w:r>
      <w:bookmarkEnd w:id="24"/>
      <w:bookmarkEnd w:id="25"/>
    </w:p>
    <w:p w14:paraId="45921032" w14:textId="4B445E65" w:rsidR="007D7F3F" w:rsidRDefault="007D7F3F" w:rsidP="00097CED">
      <w:pPr>
        <w:pStyle w:val="a5"/>
      </w:pPr>
      <w:r>
        <w:t>После того, как нужное сообщение было найдено</w:t>
      </w:r>
      <w:r w:rsidR="00824EDD">
        <w:t>, статус сообщения можно определить двумя способами:</w:t>
      </w:r>
    </w:p>
    <w:p w14:paraId="18E62C0D" w14:textId="32D9DDC5" w:rsidR="00824EDD" w:rsidRDefault="00824EDD" w:rsidP="00824EDD">
      <w:pPr>
        <w:pStyle w:val="a0"/>
      </w:pPr>
      <w:r>
        <w:t>Вызвать</w:t>
      </w:r>
      <w:r w:rsidRPr="00824EDD">
        <w:t xml:space="preserve"> </w:t>
      </w:r>
      <w:r>
        <w:t>метод</w:t>
      </w:r>
      <w:r w:rsidRPr="00824EDD">
        <w:t xml:space="preserve"> </w:t>
      </w:r>
      <w:r>
        <w:rPr>
          <w:lang w:val="en-US"/>
        </w:rPr>
        <w:t>GET</w:t>
      </w:r>
      <w:r w:rsidRPr="00824EDD">
        <w:t xml:space="preserve"> /</w:t>
      </w:r>
      <w:r>
        <w:rPr>
          <w:lang w:val="en-US"/>
        </w:rPr>
        <w:t>messages</w:t>
      </w:r>
      <w:r w:rsidRPr="00824EDD">
        <w:t>/</w:t>
      </w:r>
      <w:proofErr w:type="spellStart"/>
      <w:r>
        <w:rPr>
          <w:lang w:val="en-US"/>
        </w:rPr>
        <w:t>msgId</w:t>
      </w:r>
      <w:proofErr w:type="spellEnd"/>
      <w:r w:rsidRPr="00824EDD">
        <w:t xml:space="preserve"> (</w:t>
      </w:r>
      <w:r>
        <w:rPr>
          <w:lang w:val="en-US"/>
        </w:rPr>
        <w:fldChar w:fldCharType="begin"/>
      </w:r>
      <w:r w:rsidRPr="00824EDD">
        <w:instrText xml:space="preserve"> </w:instrText>
      </w:r>
      <w:r>
        <w:rPr>
          <w:lang w:val="en-US"/>
        </w:rPr>
        <w:instrText>REF</w:instrText>
      </w:r>
      <w:r w:rsidRPr="00824EDD">
        <w:instrText xml:space="preserve"> _</w:instrText>
      </w:r>
      <w:r>
        <w:rPr>
          <w:lang w:val="en-US"/>
        </w:rPr>
        <w:instrText>Ref</w:instrText>
      </w:r>
      <w:r w:rsidRPr="00824EDD">
        <w:instrText>530151072 \</w:instrText>
      </w:r>
      <w:r>
        <w:rPr>
          <w:lang w:val="en-US"/>
        </w:rPr>
        <w:instrText>r</w:instrText>
      </w:r>
      <w:r w:rsidRPr="00824EDD">
        <w:instrText xml:space="preserve"> \</w:instrText>
      </w:r>
      <w:r>
        <w:rPr>
          <w:lang w:val="en-US"/>
        </w:rPr>
        <w:instrText>h</w:instrText>
      </w:r>
      <w:r w:rsidRPr="00824EDD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2</w:t>
      </w:r>
      <w:r>
        <w:rPr>
          <w:lang w:val="en-US"/>
        </w:rPr>
        <w:fldChar w:fldCharType="end"/>
      </w:r>
      <w:r w:rsidRPr="00824EDD">
        <w:t>)</w:t>
      </w:r>
      <w:r>
        <w:t xml:space="preserve">, определять по значению поля </w:t>
      </w:r>
      <w:r>
        <w:rPr>
          <w:lang w:val="en-US"/>
        </w:rPr>
        <w:t>Status</w:t>
      </w:r>
      <w:r>
        <w:t xml:space="preserve"> самого сообщения</w:t>
      </w:r>
      <w:r w:rsidRPr="00824EDD">
        <w:t>.</w:t>
      </w:r>
    </w:p>
    <w:tbl>
      <w:tblPr>
        <w:tblStyle w:val="af0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107"/>
        <w:gridCol w:w="4450"/>
      </w:tblGrid>
      <w:tr w:rsidR="00B47F99" w14:paraId="677FB28F" w14:textId="77777777" w:rsidTr="00B47F99">
        <w:tc>
          <w:tcPr>
            <w:tcW w:w="1428" w:type="dxa"/>
            <w:vAlign w:val="center"/>
          </w:tcPr>
          <w:p w14:paraId="07CF04B9" w14:textId="77777777" w:rsidR="00B47F99" w:rsidRPr="00682E85" w:rsidRDefault="00B47F99" w:rsidP="00B47F99">
            <w:pPr>
              <w:pStyle w:val="af"/>
            </w:pPr>
            <w:r>
              <w:t>Статус</w:t>
            </w:r>
          </w:p>
        </w:tc>
        <w:tc>
          <w:tcPr>
            <w:tcW w:w="3107" w:type="dxa"/>
            <w:vAlign w:val="center"/>
          </w:tcPr>
          <w:p w14:paraId="2BF4E807" w14:textId="77777777" w:rsidR="00B47F99" w:rsidRPr="00C66B26" w:rsidRDefault="00B47F99" w:rsidP="00B47F99">
            <w:pPr>
              <w:pStyle w:val="af"/>
            </w:pPr>
            <w:r>
              <w:t>Статус в ЛК</w:t>
            </w:r>
          </w:p>
        </w:tc>
        <w:tc>
          <w:tcPr>
            <w:tcW w:w="4450" w:type="dxa"/>
            <w:vAlign w:val="center"/>
          </w:tcPr>
          <w:p w14:paraId="6D761E92" w14:textId="77777777" w:rsidR="00B47F99" w:rsidRDefault="00B47F99" w:rsidP="00B47F99">
            <w:pPr>
              <w:pStyle w:val="af"/>
            </w:pPr>
            <w:r>
              <w:t>Описание</w:t>
            </w:r>
          </w:p>
        </w:tc>
      </w:tr>
      <w:tr w:rsidR="00B47F99" w:rsidRPr="00682E85" w14:paraId="3D7408AD" w14:textId="77777777" w:rsidTr="00B47F99">
        <w:tc>
          <w:tcPr>
            <w:tcW w:w="1428" w:type="dxa"/>
            <w:vAlign w:val="center"/>
          </w:tcPr>
          <w:p w14:paraId="28F20AF7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draft</w:t>
            </w:r>
          </w:p>
        </w:tc>
        <w:tc>
          <w:tcPr>
            <w:tcW w:w="3107" w:type="dxa"/>
            <w:vAlign w:val="center"/>
          </w:tcPr>
          <w:p w14:paraId="689B7899" w14:textId="77777777" w:rsidR="00B47F99" w:rsidRDefault="00B47F99" w:rsidP="00B47F99">
            <w:pPr>
              <w:pStyle w:val="af"/>
            </w:pPr>
            <w:r>
              <w:t>Черновик</w:t>
            </w:r>
          </w:p>
        </w:tc>
        <w:tc>
          <w:tcPr>
            <w:tcW w:w="4450" w:type="dxa"/>
            <w:vAlign w:val="center"/>
          </w:tcPr>
          <w:p w14:paraId="2F6E81BD" w14:textId="3DDD313B" w:rsidR="00B47F99" w:rsidRPr="00682E85" w:rsidRDefault="00B47F99" w:rsidP="00B47F99">
            <w:pPr>
              <w:pStyle w:val="af"/>
            </w:pPr>
            <w:r>
              <w:t>Сообщение с данным статусом создано, но ещё не отправлено.</w:t>
            </w:r>
          </w:p>
        </w:tc>
      </w:tr>
      <w:tr w:rsidR="00B47F99" w:rsidRPr="00C66B26" w14:paraId="22F94F24" w14:textId="77777777" w:rsidTr="00D244E9">
        <w:tc>
          <w:tcPr>
            <w:tcW w:w="1428" w:type="dxa"/>
            <w:vAlign w:val="center"/>
          </w:tcPr>
          <w:p w14:paraId="277DA699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sent</w:t>
            </w:r>
          </w:p>
        </w:tc>
        <w:tc>
          <w:tcPr>
            <w:tcW w:w="3107" w:type="dxa"/>
            <w:vAlign w:val="center"/>
          </w:tcPr>
          <w:p w14:paraId="1A6CF594" w14:textId="77777777" w:rsidR="00B47F99" w:rsidRDefault="00B47F99" w:rsidP="00B47F99">
            <w:pPr>
              <w:pStyle w:val="af"/>
            </w:pPr>
            <w:r>
              <w:t>Отправлено</w:t>
            </w:r>
            <w:r w:rsidRPr="00C66B26">
              <w:t>/</w:t>
            </w:r>
            <w:r>
              <w:t>Отправлен ответ</w:t>
            </w:r>
          </w:p>
        </w:tc>
        <w:tc>
          <w:tcPr>
            <w:tcW w:w="4450" w:type="dxa"/>
          </w:tcPr>
          <w:p w14:paraId="6115F8DE" w14:textId="18B55980" w:rsidR="00B47F99" w:rsidRPr="00C66B26" w:rsidRDefault="00B47F99" w:rsidP="00B47F99">
            <w:pPr>
              <w:pStyle w:val="af"/>
            </w:pPr>
            <w:r>
              <w:t>Сообщение получено сервером</w:t>
            </w:r>
          </w:p>
        </w:tc>
      </w:tr>
      <w:tr w:rsidR="00B47F99" w:rsidRPr="00B47F99" w14:paraId="3D8ADE26" w14:textId="77777777" w:rsidTr="00D244E9">
        <w:tc>
          <w:tcPr>
            <w:tcW w:w="1428" w:type="dxa"/>
            <w:vAlign w:val="center"/>
          </w:tcPr>
          <w:p w14:paraId="515DE088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delivered</w:t>
            </w:r>
          </w:p>
        </w:tc>
        <w:tc>
          <w:tcPr>
            <w:tcW w:w="3107" w:type="dxa"/>
            <w:vAlign w:val="center"/>
          </w:tcPr>
          <w:p w14:paraId="197BB40D" w14:textId="77777777" w:rsidR="00B47F99" w:rsidRDefault="00B47F99" w:rsidP="00B47F99">
            <w:pPr>
              <w:pStyle w:val="af"/>
            </w:pPr>
            <w:r>
              <w:t>Загружено</w:t>
            </w:r>
          </w:p>
        </w:tc>
        <w:tc>
          <w:tcPr>
            <w:tcW w:w="4450" w:type="dxa"/>
          </w:tcPr>
          <w:p w14:paraId="39B706C1" w14:textId="1C2A90A2" w:rsidR="00B47F99" w:rsidRPr="00B47F99" w:rsidRDefault="00B47F99" w:rsidP="00B47F99">
            <w:pPr>
              <w:pStyle w:val="af"/>
            </w:pPr>
            <w:r>
              <w:t>Сообщение прошло первоначальную проверку</w:t>
            </w:r>
          </w:p>
        </w:tc>
      </w:tr>
      <w:tr w:rsidR="00B47F99" w:rsidRPr="00B47F99" w14:paraId="1697D487" w14:textId="77777777" w:rsidTr="00D244E9">
        <w:tc>
          <w:tcPr>
            <w:tcW w:w="1428" w:type="dxa"/>
            <w:vAlign w:val="center"/>
          </w:tcPr>
          <w:p w14:paraId="13792EF3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proofErr w:type="spellStart"/>
            <w:r>
              <w:t>processing</w:t>
            </w:r>
            <w:proofErr w:type="spellEnd"/>
          </w:p>
        </w:tc>
        <w:tc>
          <w:tcPr>
            <w:tcW w:w="3107" w:type="dxa"/>
            <w:vAlign w:val="center"/>
          </w:tcPr>
          <w:p w14:paraId="2B0ADD45" w14:textId="77777777" w:rsidR="00B47F99" w:rsidRPr="00C66B26" w:rsidRDefault="00B47F99" w:rsidP="00B47F99">
            <w:pPr>
              <w:pStyle w:val="af"/>
            </w:pPr>
            <w:r>
              <w:t>Принято в обработку</w:t>
            </w:r>
          </w:p>
        </w:tc>
        <w:tc>
          <w:tcPr>
            <w:tcW w:w="4450" w:type="dxa"/>
          </w:tcPr>
          <w:p w14:paraId="5AD7745C" w14:textId="64F3BC12" w:rsidR="00B47F99" w:rsidRPr="00B47F99" w:rsidRDefault="00B47F99" w:rsidP="00B47F99">
            <w:pPr>
              <w:pStyle w:val="af"/>
            </w:pPr>
            <w:r>
              <w:t>Сообщение передано во внутреннюю систему ЦБ</w:t>
            </w:r>
          </w:p>
        </w:tc>
      </w:tr>
      <w:tr w:rsidR="00B47F99" w:rsidRPr="00B47F99" w14:paraId="0A7ED9B6" w14:textId="77777777" w:rsidTr="00D244E9">
        <w:tc>
          <w:tcPr>
            <w:tcW w:w="1428" w:type="dxa"/>
            <w:vAlign w:val="center"/>
          </w:tcPr>
          <w:p w14:paraId="59C0F01F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e</w:t>
            </w:r>
            <w:proofErr w:type="spellStart"/>
            <w:r>
              <w:t>rror</w:t>
            </w:r>
            <w:proofErr w:type="spellEnd"/>
          </w:p>
        </w:tc>
        <w:tc>
          <w:tcPr>
            <w:tcW w:w="3107" w:type="dxa"/>
            <w:vAlign w:val="center"/>
          </w:tcPr>
          <w:p w14:paraId="59C8AE20" w14:textId="77777777" w:rsidR="00B47F99" w:rsidRPr="00C66B26" w:rsidRDefault="00B47F99" w:rsidP="00B47F99">
            <w:pPr>
              <w:pStyle w:val="af"/>
            </w:pPr>
            <w:r>
              <w:t>Ошибка</w:t>
            </w:r>
          </w:p>
        </w:tc>
        <w:tc>
          <w:tcPr>
            <w:tcW w:w="4450" w:type="dxa"/>
          </w:tcPr>
          <w:p w14:paraId="02CCEBCD" w14:textId="7582F54D" w:rsidR="00B47F99" w:rsidRPr="00B47F99" w:rsidRDefault="00B47F99" w:rsidP="00B47F99">
            <w:pPr>
              <w:pStyle w:val="af"/>
            </w:pPr>
            <w:r>
              <w:t>При обработке сообщения возникла ошибка</w:t>
            </w:r>
          </w:p>
        </w:tc>
      </w:tr>
      <w:tr w:rsidR="00B47F99" w:rsidRPr="00B47F99" w14:paraId="1FCC9B06" w14:textId="77777777" w:rsidTr="00D244E9">
        <w:tc>
          <w:tcPr>
            <w:tcW w:w="1428" w:type="dxa"/>
            <w:vAlign w:val="center"/>
          </w:tcPr>
          <w:p w14:paraId="3F72E47A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proofErr w:type="spellStart"/>
            <w:r>
              <w:t>registered</w:t>
            </w:r>
            <w:proofErr w:type="spellEnd"/>
          </w:p>
        </w:tc>
        <w:tc>
          <w:tcPr>
            <w:tcW w:w="3107" w:type="dxa"/>
            <w:vAlign w:val="center"/>
          </w:tcPr>
          <w:p w14:paraId="35B3E01F" w14:textId="77777777" w:rsidR="00B47F99" w:rsidRPr="00C66B26" w:rsidRDefault="00B47F99" w:rsidP="00B47F99">
            <w:pPr>
              <w:pStyle w:val="af"/>
            </w:pPr>
            <w:r>
              <w:t>Зарегистрировано</w:t>
            </w:r>
          </w:p>
        </w:tc>
        <w:tc>
          <w:tcPr>
            <w:tcW w:w="4450" w:type="dxa"/>
          </w:tcPr>
          <w:p w14:paraId="50A9DE93" w14:textId="33675132" w:rsidR="00B47F99" w:rsidRPr="00B47F99" w:rsidRDefault="00B47F99" w:rsidP="00B47F99">
            <w:pPr>
              <w:pStyle w:val="af"/>
            </w:pPr>
            <w:r>
              <w:t>Сообщение зарегистрировано</w:t>
            </w:r>
          </w:p>
        </w:tc>
      </w:tr>
      <w:tr w:rsidR="00B47F99" w:rsidRPr="00B47F99" w14:paraId="0D56C3BC" w14:textId="77777777" w:rsidTr="00D244E9">
        <w:tc>
          <w:tcPr>
            <w:tcW w:w="1428" w:type="dxa"/>
            <w:vAlign w:val="center"/>
          </w:tcPr>
          <w:p w14:paraId="0764050F" w14:textId="77777777" w:rsidR="00B47F99" w:rsidRPr="00682E85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jected</w:t>
            </w:r>
          </w:p>
        </w:tc>
        <w:tc>
          <w:tcPr>
            <w:tcW w:w="3107" w:type="dxa"/>
            <w:vAlign w:val="center"/>
          </w:tcPr>
          <w:p w14:paraId="2322B5B1" w14:textId="77777777" w:rsidR="00B47F99" w:rsidRPr="00C66B26" w:rsidRDefault="00B47F99" w:rsidP="00B47F99">
            <w:pPr>
              <w:pStyle w:val="af"/>
            </w:pPr>
            <w:r>
              <w:t>Отклонено</w:t>
            </w:r>
          </w:p>
        </w:tc>
        <w:tc>
          <w:tcPr>
            <w:tcW w:w="4450" w:type="dxa"/>
          </w:tcPr>
          <w:p w14:paraId="05A10558" w14:textId="51029F00" w:rsidR="00B47F99" w:rsidRPr="00B47F99" w:rsidRDefault="00B47F99" w:rsidP="00B47F99">
            <w:pPr>
              <w:pStyle w:val="af"/>
            </w:pPr>
            <w:r>
              <w:t>Сообщение успешно дошло до получателя, но было отклонено</w:t>
            </w:r>
          </w:p>
        </w:tc>
      </w:tr>
      <w:tr w:rsidR="00B47F99" w:rsidRPr="00B47F99" w14:paraId="7F39F511" w14:textId="77777777" w:rsidTr="00B47F99">
        <w:tc>
          <w:tcPr>
            <w:tcW w:w="1428" w:type="dxa"/>
            <w:vAlign w:val="center"/>
          </w:tcPr>
          <w:p w14:paraId="26231D0C" w14:textId="098450DD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3107" w:type="dxa"/>
            <w:vAlign w:val="center"/>
          </w:tcPr>
          <w:p w14:paraId="2C1E0B76" w14:textId="4D567E42" w:rsidR="00B47F99" w:rsidRDefault="00B47F99" w:rsidP="00B47F99">
            <w:pPr>
              <w:pStyle w:val="af"/>
            </w:pPr>
            <w:r>
              <w:t>Новое</w:t>
            </w:r>
          </w:p>
        </w:tc>
        <w:tc>
          <w:tcPr>
            <w:tcW w:w="4450" w:type="dxa"/>
            <w:vAlign w:val="center"/>
          </w:tcPr>
          <w:p w14:paraId="17AA66E4" w14:textId="58034A04" w:rsidR="00B47F99" w:rsidRPr="00B47F99" w:rsidRDefault="00B47F99" w:rsidP="00B47F99">
            <w:pPr>
              <w:pStyle w:val="af"/>
            </w:pPr>
            <w:r>
              <w:t>Только для входящих сообщений. Сообщение в данном статусе ещё не почтено Пользователем УФР.</w:t>
            </w:r>
          </w:p>
        </w:tc>
      </w:tr>
      <w:tr w:rsidR="00B47F99" w:rsidRPr="00B47F99" w14:paraId="6D85904B" w14:textId="77777777" w:rsidTr="00B47F99">
        <w:tc>
          <w:tcPr>
            <w:tcW w:w="1428" w:type="dxa"/>
            <w:vAlign w:val="center"/>
          </w:tcPr>
          <w:p w14:paraId="433D5450" w14:textId="1F54CCB0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ad</w:t>
            </w:r>
          </w:p>
        </w:tc>
        <w:tc>
          <w:tcPr>
            <w:tcW w:w="3107" w:type="dxa"/>
            <w:vAlign w:val="center"/>
          </w:tcPr>
          <w:p w14:paraId="22D84F5E" w14:textId="5178911F" w:rsidR="00B47F99" w:rsidRDefault="00B47F99" w:rsidP="00B47F99">
            <w:pPr>
              <w:pStyle w:val="af"/>
            </w:pPr>
            <w:r>
              <w:t>Прочитано</w:t>
            </w:r>
          </w:p>
        </w:tc>
        <w:tc>
          <w:tcPr>
            <w:tcW w:w="4450" w:type="dxa"/>
            <w:vAlign w:val="center"/>
          </w:tcPr>
          <w:p w14:paraId="5F6980F8" w14:textId="4C76FF97" w:rsidR="00B47F99" w:rsidRPr="00B47F99" w:rsidRDefault="00B47F99" w:rsidP="00B47F99">
            <w:pPr>
              <w:pStyle w:val="af"/>
            </w:pPr>
            <w:r>
              <w:t>Только для входящих сообщений. Сообщение в данном статусе почтено Пользователем УФР.</w:t>
            </w:r>
          </w:p>
        </w:tc>
      </w:tr>
      <w:tr w:rsidR="00B47F99" w:rsidRPr="00B47F99" w14:paraId="719B783A" w14:textId="77777777" w:rsidTr="00B47F99">
        <w:tc>
          <w:tcPr>
            <w:tcW w:w="1428" w:type="dxa"/>
            <w:vAlign w:val="center"/>
          </w:tcPr>
          <w:p w14:paraId="53BB6798" w14:textId="1EACF0C3" w:rsidR="00B47F99" w:rsidRDefault="00B47F99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plied</w:t>
            </w:r>
          </w:p>
        </w:tc>
        <w:tc>
          <w:tcPr>
            <w:tcW w:w="3107" w:type="dxa"/>
            <w:vAlign w:val="center"/>
          </w:tcPr>
          <w:p w14:paraId="57820D08" w14:textId="316F0E22" w:rsidR="00B47F99" w:rsidRDefault="00B47F99" w:rsidP="00B47F99">
            <w:pPr>
              <w:pStyle w:val="af"/>
            </w:pPr>
            <w:r>
              <w:t>Отклонено</w:t>
            </w:r>
          </w:p>
        </w:tc>
        <w:tc>
          <w:tcPr>
            <w:tcW w:w="4450" w:type="dxa"/>
            <w:vAlign w:val="center"/>
          </w:tcPr>
          <w:p w14:paraId="333ACB71" w14:textId="0B9ECD03" w:rsidR="00B47F99" w:rsidRPr="00B47F99" w:rsidRDefault="00B47F99" w:rsidP="00B47F99">
            <w:pPr>
              <w:pStyle w:val="af"/>
            </w:pPr>
            <w:r>
              <w:t>Только для входящих сообщений. На сообщение в данном статусе направлен ответ.</w:t>
            </w:r>
          </w:p>
        </w:tc>
      </w:tr>
    </w:tbl>
    <w:p w14:paraId="46821792" w14:textId="77777777" w:rsidR="00B47F99" w:rsidRDefault="00B47F99" w:rsidP="00B47F99">
      <w:pPr>
        <w:pStyle w:val="a0"/>
        <w:numPr>
          <w:ilvl w:val="0"/>
          <w:numId w:val="0"/>
        </w:numPr>
      </w:pPr>
    </w:p>
    <w:p w14:paraId="75E5097F" w14:textId="6B5C94C1" w:rsidR="00682E85" w:rsidRPr="00682E85" w:rsidRDefault="00824EDD" w:rsidP="00682E85">
      <w:pPr>
        <w:pStyle w:val="a0"/>
      </w:pPr>
      <w:r>
        <w:t>Вызвать</w:t>
      </w:r>
      <w:r w:rsidRPr="00824EDD">
        <w:t xml:space="preserve"> </w:t>
      </w:r>
      <w:r>
        <w:t>метод</w:t>
      </w:r>
      <w:r w:rsidRPr="00824EDD">
        <w:t xml:space="preserve"> </w:t>
      </w:r>
      <w:r>
        <w:rPr>
          <w:lang w:val="en-US"/>
        </w:rPr>
        <w:t>GET</w:t>
      </w:r>
      <w:r w:rsidRPr="00824EDD">
        <w:t xml:space="preserve"> /</w:t>
      </w:r>
      <w:r>
        <w:rPr>
          <w:lang w:val="en-US"/>
        </w:rPr>
        <w:t>messages</w:t>
      </w:r>
      <w:r w:rsidRPr="00824EDD">
        <w:t>/</w:t>
      </w:r>
      <w:proofErr w:type="spellStart"/>
      <w:r>
        <w:rPr>
          <w:lang w:val="en-US"/>
        </w:rPr>
        <w:t>msgId</w:t>
      </w:r>
      <w:proofErr w:type="spellEnd"/>
      <w:r w:rsidRPr="00824EDD">
        <w:t xml:space="preserve"> (</w:t>
      </w:r>
      <w:r>
        <w:rPr>
          <w:lang w:val="en-US"/>
        </w:rPr>
        <w:fldChar w:fldCharType="begin"/>
      </w:r>
      <w:r w:rsidRPr="00824EDD">
        <w:instrText xml:space="preserve"> </w:instrText>
      </w:r>
      <w:r>
        <w:rPr>
          <w:lang w:val="en-US"/>
        </w:rPr>
        <w:instrText>REF</w:instrText>
      </w:r>
      <w:r w:rsidRPr="00824EDD">
        <w:instrText xml:space="preserve"> _</w:instrText>
      </w:r>
      <w:r>
        <w:rPr>
          <w:lang w:val="en-US"/>
        </w:rPr>
        <w:instrText>Ref</w:instrText>
      </w:r>
      <w:r w:rsidRPr="00824EDD">
        <w:instrText>530151072 \</w:instrText>
      </w:r>
      <w:r>
        <w:rPr>
          <w:lang w:val="en-US"/>
        </w:rPr>
        <w:instrText>r</w:instrText>
      </w:r>
      <w:r w:rsidRPr="00824EDD">
        <w:instrText xml:space="preserve"> \</w:instrText>
      </w:r>
      <w:r>
        <w:rPr>
          <w:lang w:val="en-US"/>
        </w:rPr>
        <w:instrText>h</w:instrText>
      </w:r>
      <w:r w:rsidRPr="00824EDD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CF5DCC" w:rsidRPr="00CF5DCC">
        <w:t>3.6.2</w:t>
      </w:r>
      <w:r>
        <w:rPr>
          <w:lang w:val="en-US"/>
        </w:rPr>
        <w:fldChar w:fldCharType="end"/>
      </w:r>
      <w:r w:rsidRPr="00824EDD">
        <w:t xml:space="preserve">), </w:t>
      </w:r>
      <w:r>
        <w:t>определять по наличию</w:t>
      </w:r>
      <w:r w:rsidRPr="00824EDD">
        <w:t>/</w:t>
      </w:r>
      <w:r>
        <w:t xml:space="preserve">отсутствию нужных квитанций в блоке </w:t>
      </w:r>
      <w:r>
        <w:rPr>
          <w:lang w:val="en-US"/>
        </w:rPr>
        <w:t>Receipts</w:t>
      </w:r>
      <w:r>
        <w:t xml:space="preserve">. Тип квитанции определять по значению поле </w:t>
      </w:r>
      <w:r>
        <w:rPr>
          <w:lang w:val="en-US"/>
        </w:rPr>
        <w:t>Status</w:t>
      </w:r>
      <w:r w:rsidRPr="00824EDD">
        <w:t xml:space="preserve"> </w:t>
      </w:r>
      <w:r>
        <w:t xml:space="preserve">внутри массива значений </w:t>
      </w:r>
      <w:r>
        <w:rPr>
          <w:lang w:val="en-US"/>
        </w:rPr>
        <w:t>Receipts</w:t>
      </w:r>
      <w:r>
        <w:t>.</w:t>
      </w:r>
      <w:r w:rsidR="00682E85" w:rsidRPr="00682E85">
        <w:t xml:space="preserve"> </w:t>
      </w:r>
      <w:r w:rsidR="00682E85">
        <w:t xml:space="preserve">Возможные значения поля </w:t>
      </w:r>
      <w:r w:rsidR="00682E85">
        <w:rPr>
          <w:lang w:val="en-US"/>
        </w:rPr>
        <w:t>status:</w:t>
      </w:r>
    </w:p>
    <w:tbl>
      <w:tblPr>
        <w:tblStyle w:val="af0"/>
        <w:tblW w:w="0" w:type="auto"/>
        <w:tblInd w:w="360" w:type="dxa"/>
        <w:tblLook w:val="04A0" w:firstRow="1" w:lastRow="0" w:firstColumn="1" w:lastColumn="0" w:noHBand="0" w:noVBand="1"/>
      </w:tblPr>
      <w:tblGrid>
        <w:gridCol w:w="1428"/>
        <w:gridCol w:w="3107"/>
        <w:gridCol w:w="4450"/>
      </w:tblGrid>
      <w:tr w:rsidR="00C66B26" w14:paraId="1540A6EC" w14:textId="77777777" w:rsidTr="00C66B26">
        <w:tc>
          <w:tcPr>
            <w:tcW w:w="1428" w:type="dxa"/>
          </w:tcPr>
          <w:p w14:paraId="3D7EF0BA" w14:textId="6BD322B8" w:rsidR="00C66B26" w:rsidRPr="00682E85" w:rsidRDefault="00C66B26" w:rsidP="00B47F99">
            <w:pPr>
              <w:pStyle w:val="af"/>
            </w:pPr>
            <w:r>
              <w:t>Статус</w:t>
            </w:r>
          </w:p>
        </w:tc>
        <w:tc>
          <w:tcPr>
            <w:tcW w:w="3107" w:type="dxa"/>
            <w:vAlign w:val="center"/>
          </w:tcPr>
          <w:p w14:paraId="6896303C" w14:textId="1ACDDCD0" w:rsidR="00C66B26" w:rsidRPr="00C66B26" w:rsidRDefault="00C66B26" w:rsidP="00B47F99">
            <w:pPr>
              <w:pStyle w:val="af"/>
            </w:pPr>
            <w:r>
              <w:t>Статус в ЛК</w:t>
            </w:r>
          </w:p>
        </w:tc>
        <w:tc>
          <w:tcPr>
            <w:tcW w:w="4450" w:type="dxa"/>
          </w:tcPr>
          <w:p w14:paraId="49E5F04D" w14:textId="37A8FA46" w:rsidR="00C66B26" w:rsidRDefault="00C66B26" w:rsidP="00B47F99">
            <w:pPr>
              <w:pStyle w:val="af"/>
            </w:pPr>
            <w:r>
              <w:t>Описание</w:t>
            </w:r>
          </w:p>
        </w:tc>
      </w:tr>
      <w:tr w:rsidR="00C66B26" w:rsidRPr="00682E85" w14:paraId="115E825F" w14:textId="77777777" w:rsidTr="00C66B26">
        <w:tc>
          <w:tcPr>
            <w:tcW w:w="1428" w:type="dxa"/>
            <w:vAlign w:val="center"/>
          </w:tcPr>
          <w:p w14:paraId="6C506341" w14:textId="4621F4E5" w:rsidR="00C66B26" w:rsidRPr="00682E85" w:rsidRDefault="00C66B26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draft</w:t>
            </w:r>
          </w:p>
        </w:tc>
        <w:tc>
          <w:tcPr>
            <w:tcW w:w="3107" w:type="dxa"/>
          </w:tcPr>
          <w:p w14:paraId="03425CE3" w14:textId="6F7EAE97" w:rsidR="00C66B26" w:rsidRDefault="00C66B26" w:rsidP="00B47F99">
            <w:pPr>
              <w:pStyle w:val="af"/>
            </w:pPr>
            <w:r>
              <w:t>Черновик</w:t>
            </w:r>
          </w:p>
        </w:tc>
        <w:tc>
          <w:tcPr>
            <w:tcW w:w="4450" w:type="dxa"/>
            <w:vAlign w:val="center"/>
          </w:tcPr>
          <w:p w14:paraId="62FCA54E" w14:textId="22B3B921" w:rsidR="00C66B26" w:rsidRPr="00682E85" w:rsidRDefault="00C66B26" w:rsidP="00B47F99">
            <w:pPr>
              <w:pStyle w:val="af"/>
            </w:pPr>
            <w:r>
              <w:t>Сообщение с данным статусом создано, но ещё не отправлено.</w:t>
            </w:r>
          </w:p>
        </w:tc>
      </w:tr>
      <w:tr w:rsidR="00C66B26" w:rsidRPr="00C66B26" w14:paraId="5BF5DF05" w14:textId="77777777" w:rsidTr="00C66B26">
        <w:tc>
          <w:tcPr>
            <w:tcW w:w="1428" w:type="dxa"/>
            <w:vAlign w:val="center"/>
          </w:tcPr>
          <w:p w14:paraId="71BC329A" w14:textId="14EE7BFD" w:rsidR="00C66B26" w:rsidRPr="00682E85" w:rsidRDefault="00C66B26" w:rsidP="00B47F99">
            <w:pPr>
              <w:pStyle w:val="af"/>
              <w:rPr>
                <w:lang w:val="en-US"/>
              </w:rPr>
            </w:pPr>
            <w:r w:rsidRPr="00682E85">
              <w:rPr>
                <w:lang w:val="en-US"/>
              </w:rPr>
              <w:t>sent</w:t>
            </w:r>
          </w:p>
        </w:tc>
        <w:tc>
          <w:tcPr>
            <w:tcW w:w="3107" w:type="dxa"/>
          </w:tcPr>
          <w:p w14:paraId="1915005A" w14:textId="643EC69D" w:rsidR="00C66B26" w:rsidRDefault="00C66B26" w:rsidP="00B47F99">
            <w:pPr>
              <w:pStyle w:val="af"/>
            </w:pPr>
            <w:r>
              <w:t>Отправлено</w:t>
            </w:r>
            <w:r w:rsidRPr="00C66B26">
              <w:t>/</w:t>
            </w:r>
            <w:r>
              <w:t>Отправлен ответ</w:t>
            </w:r>
          </w:p>
        </w:tc>
        <w:tc>
          <w:tcPr>
            <w:tcW w:w="4450" w:type="dxa"/>
          </w:tcPr>
          <w:p w14:paraId="5BEE31B5" w14:textId="04AA4543" w:rsidR="00C66B26" w:rsidRPr="00C66B26" w:rsidRDefault="00C66B26" w:rsidP="00B47F99">
            <w:pPr>
              <w:pStyle w:val="af"/>
            </w:pPr>
            <w:r>
              <w:t>Сообщение получено сервером</w:t>
            </w:r>
          </w:p>
        </w:tc>
      </w:tr>
      <w:tr w:rsidR="00C66B26" w:rsidRPr="00B47F99" w14:paraId="2796FEAD" w14:textId="77777777" w:rsidTr="00C66B26">
        <w:tc>
          <w:tcPr>
            <w:tcW w:w="1428" w:type="dxa"/>
            <w:vAlign w:val="center"/>
          </w:tcPr>
          <w:p w14:paraId="02799CBC" w14:textId="52B81901" w:rsidR="00C66B26" w:rsidRPr="00682E85" w:rsidRDefault="00C66B2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delivered</w:t>
            </w:r>
          </w:p>
        </w:tc>
        <w:tc>
          <w:tcPr>
            <w:tcW w:w="3107" w:type="dxa"/>
          </w:tcPr>
          <w:p w14:paraId="0ADA66A6" w14:textId="4A683883" w:rsidR="00C66B26" w:rsidRDefault="00C66B26" w:rsidP="00B47F99">
            <w:pPr>
              <w:pStyle w:val="af"/>
            </w:pPr>
            <w:r>
              <w:t>Загружено</w:t>
            </w:r>
          </w:p>
        </w:tc>
        <w:tc>
          <w:tcPr>
            <w:tcW w:w="4450" w:type="dxa"/>
          </w:tcPr>
          <w:p w14:paraId="6E1D2D29" w14:textId="77777777" w:rsidR="00C66B26" w:rsidRDefault="00B47F99" w:rsidP="00B47F99">
            <w:pPr>
              <w:pStyle w:val="af"/>
            </w:pPr>
            <w:r>
              <w:t>Сообщение прошло первоначальную проверку</w:t>
            </w:r>
          </w:p>
          <w:p w14:paraId="0E7E8A94" w14:textId="705A6957" w:rsidR="00B47F99" w:rsidRPr="00C66B26" w:rsidRDefault="00B47F99" w:rsidP="00B47F99">
            <w:pPr>
              <w:pStyle w:val="af"/>
            </w:pPr>
            <w:r>
              <w:t>В рамках 4600-У, квитанцией о загрузке считается эта квитанция.</w:t>
            </w:r>
          </w:p>
        </w:tc>
      </w:tr>
      <w:tr w:rsidR="00C66B26" w:rsidRPr="00B47F99" w14:paraId="20049BE1" w14:textId="77777777" w:rsidTr="00C66B26">
        <w:tc>
          <w:tcPr>
            <w:tcW w:w="1428" w:type="dxa"/>
            <w:vAlign w:val="center"/>
          </w:tcPr>
          <w:p w14:paraId="66B4F216" w14:textId="766EF1A2" w:rsidR="00C66B26" w:rsidRPr="00682E85" w:rsidRDefault="00C66B26" w:rsidP="00B47F99">
            <w:pPr>
              <w:pStyle w:val="af"/>
              <w:rPr>
                <w:lang w:val="en-US"/>
              </w:rPr>
            </w:pPr>
            <w:proofErr w:type="spellStart"/>
            <w:r>
              <w:t>processing</w:t>
            </w:r>
            <w:proofErr w:type="spellEnd"/>
          </w:p>
        </w:tc>
        <w:tc>
          <w:tcPr>
            <w:tcW w:w="3107" w:type="dxa"/>
          </w:tcPr>
          <w:p w14:paraId="698D9A44" w14:textId="000332CD" w:rsidR="00C66B26" w:rsidRPr="00C66B26" w:rsidRDefault="00C66B26" w:rsidP="00B47F99">
            <w:pPr>
              <w:pStyle w:val="af"/>
            </w:pPr>
            <w:r>
              <w:t>Принято в обработку</w:t>
            </w:r>
          </w:p>
        </w:tc>
        <w:tc>
          <w:tcPr>
            <w:tcW w:w="4450" w:type="dxa"/>
          </w:tcPr>
          <w:p w14:paraId="46B81B85" w14:textId="2A12611C" w:rsidR="00C66B26" w:rsidRPr="00B47F99" w:rsidRDefault="00B47F99" w:rsidP="00B47F99">
            <w:pPr>
              <w:pStyle w:val="af"/>
            </w:pPr>
            <w:r>
              <w:t>Сообщение передано во внутреннюю систему ЦБ</w:t>
            </w:r>
          </w:p>
        </w:tc>
      </w:tr>
      <w:tr w:rsidR="00C66B26" w:rsidRPr="00B47F99" w14:paraId="521B2C28" w14:textId="77777777" w:rsidTr="00C66B26">
        <w:tc>
          <w:tcPr>
            <w:tcW w:w="1428" w:type="dxa"/>
            <w:vAlign w:val="center"/>
          </w:tcPr>
          <w:p w14:paraId="6BDCC30E" w14:textId="2819EE57" w:rsidR="00C66B26" w:rsidRPr="00682E85" w:rsidRDefault="00C66B2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e</w:t>
            </w:r>
            <w:proofErr w:type="spellStart"/>
            <w:r>
              <w:t>rror</w:t>
            </w:r>
            <w:proofErr w:type="spellEnd"/>
          </w:p>
        </w:tc>
        <w:tc>
          <w:tcPr>
            <w:tcW w:w="3107" w:type="dxa"/>
          </w:tcPr>
          <w:p w14:paraId="2FAB28DC" w14:textId="6696C8A9" w:rsidR="00C66B26" w:rsidRPr="00C66B26" w:rsidRDefault="00C66B26" w:rsidP="00B47F99">
            <w:pPr>
              <w:pStyle w:val="af"/>
            </w:pPr>
            <w:r>
              <w:t>Ошибка</w:t>
            </w:r>
          </w:p>
        </w:tc>
        <w:tc>
          <w:tcPr>
            <w:tcW w:w="4450" w:type="dxa"/>
          </w:tcPr>
          <w:p w14:paraId="0F33D265" w14:textId="6E449FF1" w:rsidR="00C66B26" w:rsidRPr="00B47F99" w:rsidRDefault="00B47F99" w:rsidP="00B47F99">
            <w:pPr>
              <w:pStyle w:val="af"/>
            </w:pPr>
            <w:r>
              <w:t>При обработке сообщения возникла ошибка</w:t>
            </w:r>
          </w:p>
        </w:tc>
      </w:tr>
      <w:tr w:rsidR="00C66B26" w:rsidRPr="00B47F99" w14:paraId="4D8CBAEA" w14:textId="77777777" w:rsidTr="00C66B26">
        <w:tc>
          <w:tcPr>
            <w:tcW w:w="1428" w:type="dxa"/>
            <w:vAlign w:val="center"/>
          </w:tcPr>
          <w:p w14:paraId="2410B566" w14:textId="36AE193B" w:rsidR="00C66B26" w:rsidRPr="00682E85" w:rsidRDefault="00C66B26" w:rsidP="00B47F99">
            <w:pPr>
              <w:pStyle w:val="af"/>
              <w:rPr>
                <w:lang w:val="en-US"/>
              </w:rPr>
            </w:pPr>
            <w:proofErr w:type="spellStart"/>
            <w:r>
              <w:t>registered</w:t>
            </w:r>
            <w:proofErr w:type="spellEnd"/>
          </w:p>
        </w:tc>
        <w:tc>
          <w:tcPr>
            <w:tcW w:w="3107" w:type="dxa"/>
          </w:tcPr>
          <w:p w14:paraId="657B10A7" w14:textId="68A257D4" w:rsidR="00C66B26" w:rsidRPr="00C66B26" w:rsidRDefault="00C66B26" w:rsidP="00B47F99">
            <w:pPr>
              <w:pStyle w:val="af"/>
            </w:pPr>
            <w:r>
              <w:t>Зарегистрировано</w:t>
            </w:r>
          </w:p>
        </w:tc>
        <w:tc>
          <w:tcPr>
            <w:tcW w:w="4450" w:type="dxa"/>
          </w:tcPr>
          <w:p w14:paraId="04141B17" w14:textId="77777777" w:rsidR="00C66B26" w:rsidRDefault="00B47F99" w:rsidP="00B47F99">
            <w:pPr>
              <w:pStyle w:val="af"/>
            </w:pPr>
            <w:r>
              <w:t>Сообщение зарегистрировано</w:t>
            </w:r>
          </w:p>
          <w:p w14:paraId="300BBE35" w14:textId="125FE3FA" w:rsidR="00B47F99" w:rsidRPr="00B47F99" w:rsidRDefault="00B47F99" w:rsidP="00B47F99">
            <w:pPr>
              <w:pStyle w:val="af"/>
            </w:pPr>
            <w:r>
              <w:t>В рамках 4600-У, квитанцией о регистрации считается эта квитанция.</w:t>
            </w:r>
          </w:p>
        </w:tc>
      </w:tr>
      <w:tr w:rsidR="00C66B26" w:rsidRPr="00B47F99" w14:paraId="7FD280E7" w14:textId="77777777" w:rsidTr="00C66B26">
        <w:tc>
          <w:tcPr>
            <w:tcW w:w="1428" w:type="dxa"/>
            <w:vAlign w:val="center"/>
          </w:tcPr>
          <w:p w14:paraId="380AC4F6" w14:textId="04FB87F7" w:rsidR="00C66B26" w:rsidRPr="00682E85" w:rsidRDefault="00C66B26" w:rsidP="00B47F99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ejected</w:t>
            </w:r>
          </w:p>
        </w:tc>
        <w:tc>
          <w:tcPr>
            <w:tcW w:w="3107" w:type="dxa"/>
          </w:tcPr>
          <w:p w14:paraId="1032E571" w14:textId="71D5654D" w:rsidR="00C66B26" w:rsidRPr="00C66B26" w:rsidRDefault="00C66B26" w:rsidP="00B47F99">
            <w:pPr>
              <w:pStyle w:val="af"/>
            </w:pPr>
            <w:r>
              <w:t>Отклонено</w:t>
            </w:r>
          </w:p>
        </w:tc>
        <w:tc>
          <w:tcPr>
            <w:tcW w:w="4450" w:type="dxa"/>
          </w:tcPr>
          <w:p w14:paraId="0B98CBE3" w14:textId="475F2225" w:rsidR="00C66B26" w:rsidRPr="00B47F99" w:rsidRDefault="00B47F99" w:rsidP="00B47F99">
            <w:pPr>
              <w:pStyle w:val="af"/>
            </w:pPr>
            <w:r>
              <w:t>Сообщение успешно дошло до получателя, но было отклонено</w:t>
            </w:r>
          </w:p>
        </w:tc>
      </w:tr>
    </w:tbl>
    <w:p w14:paraId="73423AE2" w14:textId="77777777" w:rsidR="00682E85" w:rsidRPr="00B47F99" w:rsidRDefault="00682E85" w:rsidP="00682E85">
      <w:pPr>
        <w:pStyle w:val="a0"/>
        <w:numPr>
          <w:ilvl w:val="0"/>
          <w:numId w:val="0"/>
        </w:numPr>
        <w:ind w:left="360"/>
      </w:pPr>
    </w:p>
    <w:p w14:paraId="1760AF81" w14:textId="06E3241B" w:rsidR="007E5CCC" w:rsidRPr="00606380" w:rsidRDefault="004206FD" w:rsidP="00606380">
      <w:pPr>
        <w:pStyle w:val="1"/>
      </w:pPr>
      <w:bookmarkStart w:id="26" w:name="_Toc536696559"/>
      <w:r w:rsidRPr="00606380">
        <w:lastRenderedPageBreak/>
        <w:t>ТЕХНИЧЕСКОЕ ОПИСАНИЕ ВЗАИМОДЕЙСТВИЯ С УНИВЕРСАЛЬНЫМ REST-СЕРВИСОМ</w:t>
      </w:r>
      <w:bookmarkEnd w:id="26"/>
    </w:p>
    <w:p w14:paraId="49C14890" w14:textId="503EAFD9" w:rsidR="006F492F" w:rsidRDefault="006F492F" w:rsidP="004206FD">
      <w:pPr>
        <w:pStyle w:val="2"/>
      </w:pPr>
      <w:bookmarkStart w:id="27" w:name="_Авторизация_1"/>
      <w:bookmarkStart w:id="28" w:name="_Toc486592666"/>
      <w:bookmarkStart w:id="29" w:name="_Toc492987507"/>
      <w:bookmarkStart w:id="30" w:name="_Toc504474438"/>
      <w:bookmarkStart w:id="31" w:name="_Toc536696560"/>
      <w:bookmarkEnd w:id="27"/>
      <w:r>
        <w:t>Параметры подключения к внешнему порталу с использованием</w:t>
      </w:r>
      <w:r w:rsidR="00F26D86">
        <w:t xml:space="preserve"> универсального </w:t>
      </w:r>
      <w:r w:rsidR="00F26D86">
        <w:rPr>
          <w:lang w:val="en-US"/>
        </w:rPr>
        <w:t>REST</w:t>
      </w:r>
      <w:r w:rsidR="00F26D86">
        <w:t>-сервиса</w:t>
      </w:r>
      <w:bookmarkEnd w:id="31"/>
    </w:p>
    <w:p w14:paraId="20F82907" w14:textId="77777777" w:rsidR="008C7A9E" w:rsidRDefault="008C7A9E" w:rsidP="008C7A9E"/>
    <w:p w14:paraId="2B86AD06" w14:textId="75668102" w:rsidR="008C7A9E" w:rsidRPr="002C7B6D" w:rsidRDefault="008C7A9E" w:rsidP="00097CED">
      <w:pPr>
        <w:pStyle w:val="a5"/>
      </w:pPr>
      <w:r w:rsidRPr="007472B1">
        <w:t xml:space="preserve">Для подключения к </w:t>
      </w:r>
      <w:r w:rsidRPr="005B0172">
        <w:t>Порталу "</w:t>
      </w:r>
      <w:proofErr w:type="spellStart"/>
      <w:r w:rsidRPr="005B0172">
        <w:t>Биврёст</w:t>
      </w:r>
      <w:proofErr w:type="spellEnd"/>
      <w:r w:rsidRPr="005B0172">
        <w:t>"</w:t>
      </w:r>
      <w:r>
        <w:t xml:space="preserve"> </w:t>
      </w:r>
      <w:r w:rsidRPr="007472B1">
        <w:t xml:space="preserve">посредством </w:t>
      </w:r>
      <w:r>
        <w:t>универсального REST</w:t>
      </w:r>
      <w:r w:rsidRPr="007472B1">
        <w:t xml:space="preserve">-сервиса необходимо в Клиентском ПО отправителя указать следующую ссылку: </w:t>
      </w:r>
      <w:r w:rsidR="002C7B6D" w:rsidRPr="002C7B6D">
        <w:t>https://portal5.cbr.ru/</w:t>
      </w:r>
      <w:r w:rsidR="002C7B6D" w:rsidRPr="002C7B6D">
        <w:rPr>
          <w:lang w:val="en-US"/>
        </w:rPr>
        <w:t>back</w:t>
      </w:r>
      <w:r w:rsidR="002C7B6D" w:rsidRPr="002C7B6D">
        <w:t>/</w:t>
      </w:r>
      <w:proofErr w:type="spellStart"/>
      <w:r w:rsidR="002C7B6D">
        <w:rPr>
          <w:lang w:val="en-US"/>
        </w:rPr>
        <w:t>rapi</w:t>
      </w:r>
      <w:proofErr w:type="spellEnd"/>
      <w:r w:rsidR="002C7B6D" w:rsidRPr="002C7B6D">
        <w:t>2/*</w:t>
      </w:r>
    </w:p>
    <w:p w14:paraId="68A878A6" w14:textId="6837A869" w:rsidR="008C7A9E" w:rsidRDefault="008C7A9E" w:rsidP="00097CED">
      <w:pPr>
        <w:pStyle w:val="a5"/>
      </w:pPr>
      <w:r w:rsidRPr="007472B1">
        <w:t xml:space="preserve">Вместо звездочки необходимо указать методы, описанные в п. </w:t>
      </w:r>
      <w:r>
        <w:t>2.1.5, 2.1.6 и 2.1.7.</w:t>
      </w:r>
    </w:p>
    <w:p w14:paraId="6B4AB174" w14:textId="77777777" w:rsidR="008C7A9E" w:rsidRPr="008C7A9E" w:rsidRDefault="008C7A9E" w:rsidP="008C7A9E"/>
    <w:p w14:paraId="032054C2" w14:textId="584E502E" w:rsidR="007E5CCC" w:rsidRDefault="007E5CCC" w:rsidP="004206FD">
      <w:pPr>
        <w:pStyle w:val="2"/>
        <w:rPr>
          <w:lang w:val="en-US"/>
        </w:rPr>
      </w:pPr>
      <w:bookmarkStart w:id="32" w:name="_Toc536696561"/>
      <w:proofErr w:type="spellStart"/>
      <w:r>
        <w:rPr>
          <w:lang w:val="en-US"/>
        </w:rPr>
        <w:t>Формат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пакета</w:t>
      </w:r>
      <w:proofErr w:type="spellEnd"/>
      <w:r>
        <w:rPr>
          <w:lang w:val="en-US"/>
        </w:rPr>
        <w:t xml:space="preserve"> с </w:t>
      </w:r>
      <w:bookmarkEnd w:id="28"/>
      <w:bookmarkEnd w:id="29"/>
      <w:bookmarkEnd w:id="30"/>
      <w:r w:rsidR="000231CB">
        <w:t>сообщением</w:t>
      </w:r>
      <w:bookmarkEnd w:id="32"/>
    </w:p>
    <w:p w14:paraId="7D32A527" w14:textId="3B825C41" w:rsidR="00251069" w:rsidRPr="00251069" w:rsidRDefault="00251069" w:rsidP="00251069">
      <w:pPr>
        <w:ind w:firstLine="708"/>
      </w:pPr>
      <w:r>
        <w:t>Формат отправляемого пакета определяется в документе «</w:t>
      </w:r>
      <w:r w:rsidRPr="00251069">
        <w:t>ЕПВВ. Технические условия внешнего обмена</w:t>
      </w:r>
      <w:r>
        <w:t>».</w:t>
      </w:r>
    </w:p>
    <w:p w14:paraId="625A5E44" w14:textId="77777777" w:rsidR="007E5CCC" w:rsidRDefault="007E5CCC" w:rsidP="004206FD">
      <w:pPr>
        <w:pStyle w:val="2"/>
      </w:pPr>
      <w:bookmarkStart w:id="33" w:name="_Ref480457201"/>
      <w:bookmarkStart w:id="34" w:name="_Toc486592667"/>
      <w:bookmarkStart w:id="35" w:name="_Toc492987508"/>
      <w:bookmarkStart w:id="36" w:name="_Toc504474439"/>
      <w:bookmarkStart w:id="37" w:name="_Toc536696562"/>
      <w:r w:rsidRPr="00F957BB">
        <w:t>Авторизация</w:t>
      </w:r>
      <w:bookmarkEnd w:id="33"/>
      <w:bookmarkEnd w:id="34"/>
      <w:bookmarkEnd w:id="35"/>
      <w:bookmarkEnd w:id="36"/>
      <w:bookmarkEnd w:id="37"/>
    </w:p>
    <w:p w14:paraId="3FDF4107" w14:textId="6BA2D84C" w:rsidR="007E5CCC" w:rsidRPr="00EB160D" w:rsidRDefault="007E5CCC" w:rsidP="00097CED">
      <w:pPr>
        <w:pStyle w:val="a5"/>
      </w:pPr>
      <w:r w:rsidRPr="00EB160D">
        <w:t xml:space="preserve">Для осуществления информационного взаимодействия </w:t>
      </w:r>
      <w:r w:rsidR="002C7B6D">
        <w:t xml:space="preserve">прежде всего </w:t>
      </w:r>
      <w:r w:rsidRPr="00EB160D">
        <w:t xml:space="preserve">необходимо пройти </w:t>
      </w:r>
      <w:r w:rsidR="002C7B6D">
        <w:t>активацию Пользователя в ЛК ЕПВВ</w:t>
      </w:r>
      <w:r w:rsidRPr="00EB160D">
        <w:t>.</w:t>
      </w:r>
      <w:r w:rsidR="002C7B6D">
        <w:t xml:space="preserve"> После прохождения активации и изменении логина и пароля, их можно использовать для авторизации в универсальный </w:t>
      </w:r>
      <w:r w:rsidR="002C7B6D">
        <w:rPr>
          <w:lang w:val="en-US"/>
        </w:rPr>
        <w:t>REST</w:t>
      </w:r>
      <w:r w:rsidR="002C7B6D">
        <w:t xml:space="preserve">. </w:t>
      </w:r>
      <w:r w:rsidRPr="00EB160D">
        <w:t>Авторизация осуществляется с помощью передачи HTTP заголовка «</w:t>
      </w:r>
      <w:proofErr w:type="spellStart"/>
      <w:r w:rsidRPr="00EB160D">
        <w:t>Authorization</w:t>
      </w:r>
      <w:proofErr w:type="spellEnd"/>
      <w:r w:rsidRPr="00EB160D">
        <w:t>». Тип авторизации – «</w:t>
      </w:r>
      <w:proofErr w:type="spellStart"/>
      <w:r w:rsidRPr="00EB160D">
        <w:t>Basic</w:t>
      </w:r>
      <w:proofErr w:type="spellEnd"/>
      <w:r w:rsidRPr="00EB160D">
        <w:t>».</w:t>
      </w:r>
    </w:p>
    <w:p w14:paraId="72CE79B7" w14:textId="4D06EAE1" w:rsidR="007E5CCC" w:rsidRPr="00EB160D" w:rsidRDefault="007E5CCC" w:rsidP="00097CED">
      <w:pPr>
        <w:pStyle w:val="a5"/>
      </w:pPr>
      <w:r w:rsidRPr="00EB160D">
        <w:t>В качестве логина</w:t>
      </w:r>
      <w:r w:rsidR="002C7B6D">
        <w:t xml:space="preserve"> и пароля</w:t>
      </w:r>
      <w:r w:rsidRPr="00EB160D">
        <w:t xml:space="preserve"> переда</w:t>
      </w:r>
      <w:r w:rsidR="002C7B6D">
        <w:t>ю</w:t>
      </w:r>
      <w:r w:rsidRPr="00EB160D">
        <w:t>тся учетн</w:t>
      </w:r>
      <w:r w:rsidR="002C7B6D">
        <w:t>ые</w:t>
      </w:r>
      <w:r w:rsidRPr="00EB160D">
        <w:t xml:space="preserve"> запис</w:t>
      </w:r>
      <w:r w:rsidR="002C7B6D">
        <w:t>и</w:t>
      </w:r>
      <w:r w:rsidRPr="00EB160D">
        <w:t xml:space="preserve">, </w:t>
      </w:r>
      <w:r w:rsidR="002C7B6D">
        <w:t>созданные во время активации ЛК.</w:t>
      </w:r>
    </w:p>
    <w:p w14:paraId="762048F4" w14:textId="77777777" w:rsidR="007E5CCC" w:rsidRPr="00EB160D" w:rsidRDefault="007E5CCC" w:rsidP="004206FD">
      <w:pPr>
        <w:pStyle w:val="2"/>
      </w:pPr>
      <w:bookmarkStart w:id="38" w:name="_Toc486592668"/>
      <w:bookmarkStart w:id="39" w:name="_Toc492987509"/>
      <w:bookmarkStart w:id="40" w:name="_Toc504474440"/>
      <w:bookmarkStart w:id="41" w:name="_Toc536696563"/>
      <w:r w:rsidRPr="00EB160D">
        <w:t>Общие правила оформления сообщений, передаваемых по протоколу HTTP</w:t>
      </w:r>
      <w:r>
        <w:rPr>
          <w:lang w:val="en-US"/>
        </w:rPr>
        <w:t> </w:t>
      </w:r>
      <w:r w:rsidRPr="00EB160D">
        <w:t>1.1</w:t>
      </w:r>
      <w:bookmarkEnd w:id="38"/>
      <w:bookmarkEnd w:id="39"/>
      <w:bookmarkEnd w:id="40"/>
      <w:bookmarkEnd w:id="41"/>
    </w:p>
    <w:p w14:paraId="4F9BB2FF" w14:textId="77777777" w:rsidR="007E5CCC" w:rsidRPr="003B4122" w:rsidRDefault="007E5CCC" w:rsidP="00097CED">
      <w:pPr>
        <w:pStyle w:val="a5"/>
      </w:pPr>
      <w:r w:rsidRPr="003B4122">
        <w:t xml:space="preserve">СЛЕДУЕТ задавать абсолютный </w:t>
      </w:r>
      <w:r w:rsidRPr="003B4122">
        <w:rPr>
          <w:lang w:val="en-US"/>
        </w:rPr>
        <w:t>URL</w:t>
      </w:r>
      <w:r w:rsidRPr="003B4122">
        <w:t xml:space="preserve"> в параметрах методов </w:t>
      </w:r>
      <w:r w:rsidRPr="003B4122">
        <w:rPr>
          <w:lang w:val="en-US"/>
        </w:rPr>
        <w:t>POST</w:t>
      </w:r>
      <w:r w:rsidRPr="003B4122">
        <w:t xml:space="preserve"> и </w:t>
      </w:r>
      <w:r w:rsidRPr="003B4122">
        <w:rPr>
          <w:lang w:val="en-US"/>
        </w:rPr>
        <w:t>GET</w:t>
      </w:r>
      <w:r w:rsidRPr="003B4122">
        <w:t>.</w:t>
      </w:r>
    </w:p>
    <w:p w14:paraId="232ED24E" w14:textId="05C9B315" w:rsidR="007E5CCC" w:rsidRPr="006F492F" w:rsidRDefault="007E5CCC" w:rsidP="00097CED">
      <w:pPr>
        <w:pStyle w:val="a5"/>
      </w:pPr>
      <w:r w:rsidRPr="003B4122">
        <w:t>Поле</w:t>
      </w:r>
      <w:r w:rsidRPr="006F492F">
        <w:t xml:space="preserve"> </w:t>
      </w:r>
      <w:r w:rsidRPr="003B4122">
        <w:rPr>
          <w:rStyle w:val="a9"/>
          <w:lang w:val="en-US"/>
        </w:rPr>
        <w:t>Accept</w:t>
      </w:r>
      <w:r w:rsidRPr="006F492F">
        <w:t xml:space="preserve"> </w:t>
      </w:r>
      <w:r w:rsidRPr="003B4122">
        <w:t>СЛЕДУЕТ</w:t>
      </w:r>
      <w:r w:rsidRPr="006F492F">
        <w:t xml:space="preserve"> </w:t>
      </w:r>
      <w:r w:rsidRPr="003B4122">
        <w:t>заполнять</w:t>
      </w:r>
      <w:r w:rsidRPr="006F492F">
        <w:t xml:space="preserve"> </w:t>
      </w:r>
      <w:r w:rsidRPr="003B4122">
        <w:t>значениями</w:t>
      </w:r>
      <w:r w:rsidRPr="006F492F">
        <w:t xml:space="preserve"> «</w:t>
      </w:r>
      <w:r w:rsidRPr="003B4122">
        <w:rPr>
          <w:lang w:val="en-US"/>
        </w:rPr>
        <w:t>application</w:t>
      </w:r>
      <w:r w:rsidRPr="006F492F">
        <w:t>/</w:t>
      </w:r>
      <w:r w:rsidRPr="003B4122">
        <w:rPr>
          <w:lang w:val="en-US"/>
        </w:rPr>
        <w:t>json</w:t>
      </w:r>
      <w:r w:rsidRPr="006F492F">
        <w:t>».</w:t>
      </w:r>
    </w:p>
    <w:p w14:paraId="5646C2DE" w14:textId="77777777" w:rsidR="007E5CCC" w:rsidRPr="003B4122" w:rsidRDefault="007E5CCC" w:rsidP="00097CED">
      <w:pPr>
        <w:pStyle w:val="a5"/>
      </w:pPr>
      <w:r w:rsidRPr="003B4122">
        <w:t xml:space="preserve">Поле </w:t>
      </w:r>
      <w:r w:rsidRPr="003B4122">
        <w:rPr>
          <w:lang w:val="en-US"/>
        </w:rPr>
        <w:t>User</w:t>
      </w:r>
      <w:r w:rsidRPr="003B4122">
        <w:t>-</w:t>
      </w:r>
      <w:r w:rsidRPr="003B4122">
        <w:rPr>
          <w:lang w:val="en-US"/>
        </w:rPr>
        <w:t>Agent</w:t>
      </w:r>
      <w:r w:rsidRPr="003B4122">
        <w:t xml:space="preserve"> СЛЕДУЕТ заполнять строковым значением, идентифицирующим ПО, которое используется для взаимодействия с Внешним порталом.</w:t>
      </w:r>
    </w:p>
    <w:p w14:paraId="73AE91E4" w14:textId="77777777" w:rsidR="007E5CCC" w:rsidRDefault="007E5CCC" w:rsidP="00097CED">
      <w:pPr>
        <w:pStyle w:val="a5"/>
      </w:pPr>
      <w:r w:rsidRPr="003B4122">
        <w:t xml:space="preserve">Слово «СЛЕДУЕТ» используется для указания того, что данное требование спецификации должно быть обеспечено, если этому не препятствуют серьезные причины. Данное правило соответствует требованию к реализации протокола, определенное в </w:t>
      </w:r>
      <w:r w:rsidRPr="003B4122">
        <w:rPr>
          <w:lang w:val="en-US"/>
        </w:rPr>
        <w:t>RFC</w:t>
      </w:r>
      <w:r w:rsidRPr="003B4122">
        <w:t xml:space="preserve"> 2119.</w:t>
      </w:r>
    </w:p>
    <w:p w14:paraId="0B1FD077" w14:textId="77777777" w:rsidR="007E5CCC" w:rsidRPr="00EB160D" w:rsidRDefault="007E5CCC" w:rsidP="007E5CCC">
      <w:pPr>
        <w:pStyle w:val="ab"/>
      </w:pPr>
    </w:p>
    <w:p w14:paraId="5E8D29CA" w14:textId="0F368CC7" w:rsidR="007E5CCC" w:rsidRPr="008C7A9E" w:rsidRDefault="007E5CCC" w:rsidP="004206FD">
      <w:pPr>
        <w:pStyle w:val="2"/>
      </w:pPr>
      <w:bookmarkStart w:id="42" w:name="_Toc486592669"/>
      <w:bookmarkStart w:id="43" w:name="_Toc492987510"/>
      <w:bookmarkStart w:id="44" w:name="_Toc504474441"/>
      <w:bookmarkStart w:id="45" w:name="_Toc536696564"/>
      <w:r w:rsidRPr="008C7A9E">
        <w:t xml:space="preserve">Передача </w:t>
      </w:r>
      <w:r w:rsidR="003E1E77" w:rsidRPr="008C7A9E">
        <w:t>файлов</w:t>
      </w:r>
      <w:bookmarkEnd w:id="42"/>
      <w:bookmarkEnd w:id="43"/>
      <w:bookmarkEnd w:id="44"/>
      <w:bookmarkEnd w:id="45"/>
    </w:p>
    <w:p w14:paraId="68890BF0" w14:textId="245B980C" w:rsidR="00312020" w:rsidRPr="000231CB" w:rsidRDefault="004E47ED" w:rsidP="00097CED">
      <w:pPr>
        <w:pStyle w:val="a5"/>
      </w:pPr>
      <w:r>
        <w:t>Отправка</w:t>
      </w:r>
      <w:r w:rsidR="00312020" w:rsidRPr="008C7A9E">
        <w:t xml:space="preserve"> </w:t>
      </w:r>
      <w:r w:rsidR="002C7B6D">
        <w:t>сообщений</w:t>
      </w:r>
      <w:r w:rsidR="00312020" w:rsidRPr="008C7A9E">
        <w:t xml:space="preserve"> на стороне Е</w:t>
      </w:r>
      <w:r w:rsidR="00201F9F" w:rsidRPr="008C7A9E">
        <w:t>ПВВ</w:t>
      </w:r>
      <w:r w:rsidR="00312020" w:rsidRPr="008C7A9E">
        <w:t xml:space="preserve"> осуществляется с использованием универсального </w:t>
      </w:r>
      <w:r w:rsidR="00312020" w:rsidRPr="008C7A9E">
        <w:rPr>
          <w:lang w:val="en-US"/>
        </w:rPr>
        <w:t>REST</w:t>
      </w:r>
      <w:r w:rsidR="00312020" w:rsidRPr="008C7A9E">
        <w:t>-сервиса.</w:t>
      </w:r>
      <w:r w:rsidR="000231CB">
        <w:t xml:space="preserve"> Для сообщений потока предоставления информации операционного дня </w:t>
      </w:r>
      <w:r w:rsidR="000231CB">
        <w:lastRenderedPageBreak/>
        <w:t xml:space="preserve">инициативным действием является отправка сообщения с помощью протокола </w:t>
      </w:r>
      <w:r w:rsidR="000231CB">
        <w:rPr>
          <w:lang w:val="en-US"/>
        </w:rPr>
        <w:t>FASP</w:t>
      </w:r>
      <w:r w:rsidR="000231CB">
        <w:t xml:space="preserve">, предварительно создавать сообщение через универсальный </w:t>
      </w:r>
      <w:r w:rsidR="000231CB">
        <w:rPr>
          <w:lang w:val="en-US"/>
        </w:rPr>
        <w:t>REST</w:t>
      </w:r>
      <w:r w:rsidR="000231CB" w:rsidRPr="000231CB">
        <w:t xml:space="preserve"> </w:t>
      </w:r>
      <w:r w:rsidR="002A478A">
        <w:t>запрещено</w:t>
      </w:r>
      <w:r w:rsidR="000231CB">
        <w:t>.</w:t>
      </w:r>
    </w:p>
    <w:p w14:paraId="6C9BE30E" w14:textId="00E33DE9" w:rsidR="00312020" w:rsidRPr="00B14A9A" w:rsidRDefault="000D6208" w:rsidP="00097CED">
      <w:pPr>
        <w:pStyle w:val="3"/>
      </w:pPr>
      <w:bookmarkStart w:id="46" w:name="_Ref529450522"/>
      <w:bookmarkStart w:id="47" w:name="_Toc536696565"/>
      <w:r w:rsidRPr="00B14A9A">
        <w:t xml:space="preserve">Для создания нового сообщения используется метод </w:t>
      </w:r>
      <w:r w:rsidR="00E73F87" w:rsidRPr="00B14A9A">
        <w:rPr>
          <w:lang w:val="en-US"/>
        </w:rPr>
        <w:t>POST</w:t>
      </w:r>
      <w:r w:rsidR="00E73F87" w:rsidRPr="00B14A9A">
        <w:t>:</w:t>
      </w:r>
      <w:bookmarkEnd w:id="46"/>
      <w:bookmarkEnd w:id="47"/>
    </w:p>
    <w:p w14:paraId="28CAB6CA" w14:textId="77777777" w:rsidR="000D6208" w:rsidRPr="00B14A9A" w:rsidRDefault="000D6208" w:rsidP="000D6208"/>
    <w:p w14:paraId="33628D5E" w14:textId="1E150D77" w:rsidR="00E73F87" w:rsidRPr="000231CB" w:rsidRDefault="00E73F87" w:rsidP="00097CED">
      <w:pPr>
        <w:pStyle w:val="a5"/>
      </w:pPr>
      <w:r w:rsidRPr="00B14A9A">
        <w:rPr>
          <w:lang w:val="en-US"/>
        </w:rPr>
        <w:t>POST</w:t>
      </w:r>
      <w:r w:rsidRPr="000231CB">
        <w:t xml:space="preserve">: </w:t>
      </w:r>
      <w:r w:rsidR="00A472EB" w:rsidRPr="000231CB">
        <w:t>*</w:t>
      </w:r>
      <w:r w:rsidRPr="000231CB">
        <w:t>/</w:t>
      </w:r>
      <w:r w:rsidRPr="00B14A9A">
        <w:rPr>
          <w:lang w:val="en-US"/>
        </w:rPr>
        <w:t>messages</w:t>
      </w:r>
    </w:p>
    <w:p w14:paraId="66D61D99" w14:textId="77777777" w:rsidR="00E73F87" w:rsidRPr="00E34D87" w:rsidRDefault="00E73F87" w:rsidP="00097CED">
      <w:pPr>
        <w:pStyle w:val="a5"/>
      </w:pPr>
      <w:r w:rsidRPr="00B14A9A">
        <w:t>В котором передается следующи</w:t>
      </w:r>
      <w:r w:rsidR="003E1E77" w:rsidRPr="00B14A9A">
        <w:t>е</w:t>
      </w:r>
      <w:r w:rsidRPr="00B14A9A">
        <w:t xml:space="preserve"> параметр</w:t>
      </w:r>
      <w:r w:rsidR="003E1E77" w:rsidRPr="00B14A9A">
        <w:t>ы</w:t>
      </w:r>
      <w:r w:rsidRPr="00B14A9A">
        <w:t>:</w:t>
      </w:r>
    </w:p>
    <w:p w14:paraId="3F3A573D" w14:textId="77777777" w:rsidR="00E73F87" w:rsidRPr="00E34D87" w:rsidRDefault="00E73F87" w:rsidP="00097CED">
      <w:pPr>
        <w:pStyle w:val="a5"/>
        <w:rPr>
          <w:lang w:val="en-US"/>
        </w:rPr>
      </w:pPr>
      <w:r w:rsidRPr="00E34D87">
        <w:rPr>
          <w:lang w:val="en-US"/>
        </w:rPr>
        <w:t>REQUEST</w:t>
      </w:r>
    </w:p>
    <w:p w14:paraId="3C31A523" w14:textId="77777777" w:rsidR="00E73F87" w:rsidRPr="00E34D87" w:rsidRDefault="00E73F87" w:rsidP="00E73F87">
      <w:pPr>
        <w:pStyle w:val="af3"/>
        <w:rPr>
          <w:lang w:val="en-US"/>
        </w:rPr>
      </w:pPr>
      <w:r w:rsidRPr="00E34D87">
        <w:rPr>
          <w:lang w:val="en-US"/>
        </w:rPr>
        <w:t>{</w:t>
      </w:r>
    </w:p>
    <w:p w14:paraId="52FD4726" w14:textId="173A2F10" w:rsidR="000D6208" w:rsidRPr="00E34D87" w:rsidRDefault="000D6208" w:rsidP="000D6208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r w:rsidR="004E47ED">
        <w:rPr>
          <w:lang w:val="en-US"/>
        </w:rPr>
        <w:t>T</w:t>
      </w:r>
      <w:r w:rsidRPr="00E34D87">
        <w:rPr>
          <w:lang w:val="en-US"/>
        </w:rPr>
        <w:t>ask": "string"</w:t>
      </w:r>
    </w:p>
    <w:p w14:paraId="7B9E8416" w14:textId="2EA42E05" w:rsidR="000D6208" w:rsidRPr="00E34D87" w:rsidRDefault="000D6208" w:rsidP="000D6208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proofErr w:type="spellStart"/>
      <w:r w:rsidR="004E47ED">
        <w:rPr>
          <w:lang w:val="en-US"/>
        </w:rPr>
        <w:t>C</w:t>
      </w:r>
      <w:r w:rsidRPr="00E34D87">
        <w:rPr>
          <w:lang w:val="en-US"/>
        </w:rPr>
        <w:t>orrelationId</w:t>
      </w:r>
      <w:proofErr w:type="spellEnd"/>
      <w:r w:rsidRPr="00E34D87">
        <w:rPr>
          <w:lang w:val="en-US"/>
        </w:rPr>
        <w:t>": "string"</w:t>
      </w:r>
    </w:p>
    <w:p w14:paraId="0B3E3063" w14:textId="7D676B9C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GroupId</w:t>
      </w:r>
      <w:proofErr w:type="spellEnd"/>
      <w:r>
        <w:rPr>
          <w:lang w:val="en-US"/>
        </w:rPr>
        <w:t>"</w:t>
      </w:r>
      <w:r w:rsidR="000D6208" w:rsidRPr="00E34D87">
        <w:rPr>
          <w:lang w:val="en-US"/>
        </w:rPr>
        <w:t>: "string"</w:t>
      </w:r>
    </w:p>
    <w:p w14:paraId="1A5E9734" w14:textId="7436C766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  <w:t>"</w:t>
      </w:r>
      <w:r w:rsidR="004E47ED">
        <w:rPr>
          <w:lang w:val="en-US"/>
        </w:rPr>
        <w:t>T</w:t>
      </w:r>
      <w:r w:rsidRPr="00E34D87">
        <w:rPr>
          <w:lang w:val="en-US"/>
        </w:rPr>
        <w:t>itle": "string"</w:t>
      </w:r>
    </w:p>
    <w:p w14:paraId="39DB71F2" w14:textId="65FAE4A3" w:rsidR="000D6208" w:rsidRPr="000231CB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Text"</w:t>
      </w:r>
      <w:r w:rsidR="000D6208" w:rsidRPr="00E34D87">
        <w:rPr>
          <w:lang w:val="en-US"/>
        </w:rPr>
        <w:t>: "string"</w:t>
      </w:r>
    </w:p>
    <w:p w14:paraId="51CF212D" w14:textId="155A1773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  <w:t>"F</w:t>
      </w:r>
      <w:r w:rsidR="000D6208" w:rsidRPr="00E34D87">
        <w:rPr>
          <w:lang w:val="en-US"/>
        </w:rPr>
        <w:t>iles": [</w:t>
      </w:r>
    </w:p>
    <w:p w14:paraId="12389869" w14:textId="79889592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  <w:t>{</w:t>
      </w:r>
    </w:p>
    <w:p w14:paraId="2F09E8DC" w14:textId="77075F93" w:rsidR="000D6208" w:rsidRPr="00E34D87" w:rsidRDefault="000D6208" w:rsidP="000D6208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  <w:t>"</w:t>
      </w:r>
      <w:r w:rsidR="004E47ED">
        <w:rPr>
          <w:lang w:val="en-US"/>
        </w:rPr>
        <w:t>N</w:t>
      </w:r>
      <w:r w:rsidRPr="00E34D87">
        <w:rPr>
          <w:lang w:val="en-US"/>
        </w:rPr>
        <w:t>ame": "string"</w:t>
      </w:r>
    </w:p>
    <w:p w14:paraId="2A371E42" w14:textId="70EA81FC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0D6208" w:rsidRPr="00E34D87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proofErr w:type="spellStart"/>
      <w:r w:rsidR="007461FA">
        <w:rPr>
          <w:lang w:val="en-US"/>
        </w:rPr>
        <w:t>boolean</w:t>
      </w:r>
      <w:proofErr w:type="spellEnd"/>
      <w:r w:rsidR="007461FA" w:rsidRPr="00E34D87">
        <w:rPr>
          <w:lang w:val="en-US"/>
        </w:rPr>
        <w:t>"</w:t>
      </w:r>
    </w:p>
    <w:p w14:paraId="1F9097C1" w14:textId="21B156BB" w:rsidR="000D6208" w:rsidRPr="00E34D87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0D6208" w:rsidRPr="00E34D87">
        <w:rPr>
          <w:lang w:val="en-US"/>
        </w:rPr>
        <w:t>ignedFile</w:t>
      </w:r>
      <w:proofErr w:type="spellEnd"/>
      <w:r w:rsidR="000D6208" w:rsidRPr="00E34D87">
        <w:rPr>
          <w:lang w:val="en-US"/>
        </w:rPr>
        <w:t>": "</w:t>
      </w:r>
      <w:r w:rsidR="00BB3648">
        <w:rPr>
          <w:lang w:val="en-US"/>
        </w:rPr>
        <w:t>string</w:t>
      </w:r>
      <w:r w:rsidR="000D6208" w:rsidRPr="00E34D87">
        <w:rPr>
          <w:lang w:val="en-US"/>
        </w:rPr>
        <w:t>"</w:t>
      </w:r>
    </w:p>
    <w:p w14:paraId="5AFCE093" w14:textId="08905646" w:rsidR="000D6208" w:rsidRDefault="004E47ED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0D6208" w:rsidRPr="00E34D87">
        <w:rPr>
          <w:lang w:val="en-US"/>
        </w:rPr>
        <w:t>epositoryType</w:t>
      </w:r>
      <w:proofErr w:type="spellEnd"/>
      <w:r w:rsidR="000D6208" w:rsidRPr="00E34D87">
        <w:rPr>
          <w:lang w:val="en-US"/>
        </w:rPr>
        <w:t>": "</w:t>
      </w:r>
      <w:r w:rsidR="007461FA">
        <w:rPr>
          <w:lang w:val="en-US"/>
        </w:rPr>
        <w:t>s</w:t>
      </w:r>
      <w:r w:rsidR="007461FA" w:rsidRPr="00E34D87">
        <w:rPr>
          <w:lang w:val="en-US"/>
        </w:rPr>
        <w:t>tring</w:t>
      </w:r>
      <w:r w:rsidR="000D6208" w:rsidRPr="00E34D87">
        <w:rPr>
          <w:lang w:val="en-US"/>
        </w:rPr>
        <w:t>"</w:t>
      </w:r>
    </w:p>
    <w:p w14:paraId="244A7F3E" w14:textId="296EAA21" w:rsidR="002A478A" w:rsidRPr="00E34D87" w:rsidRDefault="002A478A" w:rsidP="000D620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ize</w:t>
      </w:r>
      <w:r w:rsidRPr="00E34D87">
        <w:rPr>
          <w:lang w:val="en-US"/>
        </w:rPr>
        <w:t>": 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5537A68D" w14:textId="2BB4EB1E" w:rsidR="000D6208" w:rsidRPr="00BB3648" w:rsidRDefault="003C151C" w:rsidP="00144E32">
      <w:pPr>
        <w:pStyle w:val="af3"/>
        <w:ind w:firstLine="708"/>
      </w:pPr>
      <w:r w:rsidRPr="00E34D87">
        <w:rPr>
          <w:lang w:val="en-US"/>
        </w:rPr>
        <w:t>}</w:t>
      </w:r>
    </w:p>
    <w:p w14:paraId="0ACE6993" w14:textId="3B427D22" w:rsidR="003C151C" w:rsidRPr="00E34D87" w:rsidRDefault="003C151C" w:rsidP="00144E32">
      <w:pPr>
        <w:pStyle w:val="af3"/>
        <w:ind w:firstLine="708"/>
        <w:rPr>
          <w:lang w:val="en-US"/>
        </w:rPr>
      </w:pPr>
      <w:r w:rsidRPr="00E34D87">
        <w:rPr>
          <w:lang w:val="en-US"/>
        </w:rPr>
        <w:t>]</w:t>
      </w:r>
    </w:p>
    <w:p w14:paraId="579911B8" w14:textId="2044C65B" w:rsidR="00E73F87" w:rsidRPr="00E34D87" w:rsidRDefault="00E73F87" w:rsidP="00144E32">
      <w:pPr>
        <w:pStyle w:val="af3"/>
        <w:ind w:firstLine="708"/>
        <w:rPr>
          <w:lang w:val="en-US"/>
        </w:rPr>
      </w:pPr>
      <w:r w:rsidRPr="00E34D87">
        <w:rPr>
          <w:lang w:val="en-US"/>
        </w:rPr>
        <w:t>"</w:t>
      </w:r>
      <w:r w:rsidR="004E47ED">
        <w:rPr>
          <w:lang w:val="en-US"/>
        </w:rPr>
        <w:t>R</w:t>
      </w:r>
      <w:r w:rsidRPr="00E34D87">
        <w:rPr>
          <w:lang w:val="en-US"/>
        </w:rPr>
        <w:t>e</w:t>
      </w:r>
      <w:r w:rsidR="003C151C" w:rsidRPr="00E34D87">
        <w:rPr>
          <w:lang w:val="en-US"/>
        </w:rPr>
        <w:t>ceivers</w:t>
      </w:r>
      <w:r w:rsidRPr="00E34D87">
        <w:rPr>
          <w:lang w:val="en-US"/>
        </w:rPr>
        <w:t xml:space="preserve">": </w:t>
      </w:r>
      <w:r w:rsidR="00E34D87" w:rsidRPr="00E34D87">
        <w:rPr>
          <w:lang w:val="en-US"/>
        </w:rPr>
        <w:t>[</w:t>
      </w:r>
    </w:p>
    <w:p w14:paraId="7C0F09DE" w14:textId="77777777" w:rsidR="00E34D87" w:rsidRPr="00E34D87" w:rsidRDefault="00E34D87" w:rsidP="00E34D87">
      <w:pPr>
        <w:pStyle w:val="af3"/>
        <w:ind w:firstLine="708"/>
        <w:rPr>
          <w:lang w:val="en-US"/>
        </w:rPr>
      </w:pPr>
      <w:r w:rsidRPr="00E34D87">
        <w:rPr>
          <w:lang w:val="en-US"/>
        </w:rPr>
        <w:t>{</w:t>
      </w:r>
    </w:p>
    <w:p w14:paraId="10E19987" w14:textId="356FCD3D" w:rsidR="00E34D87" w:rsidRPr="00E34D87" w:rsidRDefault="00E34D87" w:rsidP="00E34D87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  <w:t>"</w:t>
      </w:r>
      <w:r w:rsidR="004E47ED">
        <w:rPr>
          <w:lang w:val="en-US"/>
        </w:rPr>
        <w:t>I</w:t>
      </w:r>
      <w:r w:rsidRPr="00E34D87">
        <w:rPr>
          <w:lang w:val="en-US"/>
        </w:rPr>
        <w:t>nn</w:t>
      </w:r>
      <w:proofErr w:type="gramStart"/>
      <w:r w:rsidRPr="00E34D87">
        <w:rPr>
          <w:lang w:val="en-US"/>
        </w:rPr>
        <w:t>" :</w:t>
      </w:r>
      <w:proofErr w:type="gramEnd"/>
      <w:r w:rsidRPr="00E34D87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2649B02A" w14:textId="29409CC4" w:rsidR="00E73F87" w:rsidRPr="00E34D87" w:rsidRDefault="00E34D87" w:rsidP="00E34D87">
      <w:pPr>
        <w:pStyle w:val="af3"/>
        <w:rPr>
          <w:lang w:val="en-US"/>
        </w:rPr>
      </w:pPr>
      <w:r w:rsidRPr="00E34D87">
        <w:rPr>
          <w:lang w:val="en-US"/>
        </w:rPr>
        <w:tab/>
      </w:r>
      <w:r w:rsidRPr="00E34D87">
        <w:rPr>
          <w:lang w:val="en-US"/>
        </w:rPr>
        <w:tab/>
      </w:r>
      <w:r w:rsidR="00E73F87" w:rsidRPr="00E34D87">
        <w:rPr>
          <w:lang w:val="en-US"/>
        </w:rPr>
        <w:t>"</w:t>
      </w:r>
      <w:proofErr w:type="spellStart"/>
      <w:r w:rsidR="004E47ED">
        <w:rPr>
          <w:lang w:val="en-US"/>
        </w:rPr>
        <w:t>O</w:t>
      </w:r>
      <w:r w:rsidRPr="00E34D87">
        <w:rPr>
          <w:lang w:val="en-US"/>
        </w:rPr>
        <w:t>grn</w:t>
      </w:r>
      <w:proofErr w:type="spellEnd"/>
      <w:proofErr w:type="gramStart"/>
      <w:r w:rsidR="00EB143E" w:rsidRPr="00E34D87">
        <w:rPr>
          <w:lang w:val="en-US"/>
        </w:rPr>
        <w:t>"</w:t>
      </w:r>
      <w:r w:rsidR="00E73F87" w:rsidRPr="00E34D87">
        <w:rPr>
          <w:lang w:val="en-US"/>
        </w:rPr>
        <w:t xml:space="preserve"> :</w:t>
      </w:r>
      <w:proofErr w:type="gramEnd"/>
      <w:r w:rsidR="00E73F87" w:rsidRPr="00E34D87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0505AD52" w14:textId="3777178B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B</w:t>
      </w:r>
      <w:r w:rsidR="007461FA">
        <w:rPr>
          <w:lang w:val="en-US"/>
        </w:rPr>
        <w:t>ik</w:t>
      </w:r>
      <w:proofErr w:type="gramStart"/>
      <w:r w:rsidR="007461FA">
        <w:rPr>
          <w:lang w:val="en-US"/>
        </w:rPr>
        <w:t>" :</w:t>
      </w:r>
      <w:proofErr w:type="gramEnd"/>
      <w:r w:rsidR="007461FA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45D6D3A4" w14:textId="13DD4580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7461FA">
        <w:rPr>
          <w:lang w:val="en-US"/>
        </w:rPr>
        <w:t>mail</w:t>
      </w:r>
      <w:proofErr w:type="gramStart"/>
      <w:r w:rsidR="007461FA">
        <w:rPr>
          <w:lang w:val="en-US"/>
        </w:rPr>
        <w:t>" :</w:t>
      </w:r>
      <w:proofErr w:type="gramEnd"/>
      <w:r w:rsidR="007461FA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5D8224E6" w14:textId="21F2E5D2" w:rsidR="00E34D87" w:rsidRPr="00E34D87" w:rsidRDefault="004E47ED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7461FA">
        <w:rPr>
          <w:lang w:val="en-US"/>
        </w:rPr>
        <w:t>egNum</w:t>
      </w:r>
      <w:proofErr w:type="spellEnd"/>
      <w:proofErr w:type="gramStart"/>
      <w:r w:rsidR="007461FA">
        <w:rPr>
          <w:lang w:val="en-US"/>
        </w:rPr>
        <w:t>" :</w:t>
      </w:r>
      <w:proofErr w:type="gramEnd"/>
      <w:r w:rsidR="007461FA">
        <w:rPr>
          <w:lang w:val="en-US"/>
        </w:rPr>
        <w:t xml:space="preserve">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64CE8217" w14:textId="6104FE5A" w:rsidR="00E34D87" w:rsidRPr="00E34D87" w:rsidRDefault="007461FA" w:rsidP="00E34D87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 w:rsidR="004E47ED">
        <w:rPr>
          <w:lang w:val="en-US"/>
        </w:rPr>
        <w:t>D</w:t>
      </w:r>
      <w:r>
        <w:rPr>
          <w:lang w:val="en-US"/>
        </w:rPr>
        <w:t>ivisionCode</w:t>
      </w:r>
      <w:proofErr w:type="spellEnd"/>
      <w:proofErr w:type="gramStart"/>
      <w:r>
        <w:rPr>
          <w:lang w:val="en-US"/>
        </w:rPr>
        <w:t>" :</w:t>
      </w:r>
      <w:proofErr w:type="gramEnd"/>
      <w:r>
        <w:rPr>
          <w:lang w:val="en-US"/>
        </w:rPr>
        <w:t xml:space="preserve"> </w:t>
      </w:r>
      <w:r w:rsidRPr="00E34D87">
        <w:rPr>
          <w:lang w:val="en-US"/>
        </w:rPr>
        <w:t>"</w:t>
      </w:r>
      <w:r>
        <w:rPr>
          <w:lang w:val="en-US"/>
        </w:rPr>
        <w:t>integer</w:t>
      </w:r>
      <w:r w:rsidRPr="00E34D87">
        <w:rPr>
          <w:lang w:val="en-US"/>
        </w:rPr>
        <w:t>"</w:t>
      </w:r>
    </w:p>
    <w:p w14:paraId="2AB3FB6E" w14:textId="3E96DB06" w:rsidR="00E34D87" w:rsidRPr="00D244E9" w:rsidRDefault="00E34D87" w:rsidP="00E34D87">
      <w:pPr>
        <w:pStyle w:val="af3"/>
      </w:pPr>
      <w:r w:rsidRPr="00E34D87">
        <w:rPr>
          <w:lang w:val="en-US"/>
        </w:rPr>
        <w:tab/>
      </w:r>
      <w:r w:rsidRPr="00E34D87">
        <w:rPr>
          <w:lang w:val="en-US"/>
        </w:rPr>
        <w:tab/>
      </w:r>
      <w:r w:rsidRPr="00D244E9">
        <w:t>"</w:t>
      </w:r>
      <w:r w:rsidR="004E47ED">
        <w:rPr>
          <w:lang w:val="en-US"/>
        </w:rPr>
        <w:t>A</w:t>
      </w:r>
      <w:r w:rsidRPr="00E34D87">
        <w:rPr>
          <w:lang w:val="en-US"/>
        </w:rPr>
        <w:t>ctivity</w:t>
      </w:r>
      <w:proofErr w:type="gramStart"/>
      <w:r w:rsidRPr="00D244E9">
        <w:t>" :</w:t>
      </w:r>
      <w:proofErr w:type="gramEnd"/>
      <w:r w:rsidRPr="00D244E9">
        <w:t xml:space="preserve"> "</w:t>
      </w:r>
      <w:r w:rsidRPr="00E34D87">
        <w:rPr>
          <w:lang w:val="en-US"/>
        </w:rPr>
        <w:t>string</w:t>
      </w:r>
      <w:r w:rsidRPr="00D244E9">
        <w:t>"</w:t>
      </w:r>
    </w:p>
    <w:p w14:paraId="57E08C2A" w14:textId="695A8B85" w:rsidR="00E34D87" w:rsidRPr="00D244E9" w:rsidRDefault="00E34D87" w:rsidP="00E34D87">
      <w:pPr>
        <w:pStyle w:val="af3"/>
      </w:pPr>
      <w:r w:rsidRPr="00D244E9">
        <w:tab/>
        <w:t>}</w:t>
      </w:r>
    </w:p>
    <w:p w14:paraId="1BE989DC" w14:textId="51A75BE9" w:rsidR="00E34D87" w:rsidRPr="00D244E9" w:rsidRDefault="00E34D87" w:rsidP="00E34D87">
      <w:pPr>
        <w:pStyle w:val="af3"/>
        <w:ind w:firstLine="708"/>
      </w:pPr>
      <w:r w:rsidRPr="00D244E9">
        <w:t>]</w:t>
      </w:r>
    </w:p>
    <w:p w14:paraId="0B29817B" w14:textId="77777777" w:rsidR="00E73F87" w:rsidRPr="00D244E9" w:rsidRDefault="00E73F87" w:rsidP="00E73F87">
      <w:pPr>
        <w:pStyle w:val="af3"/>
      </w:pPr>
      <w:r w:rsidRPr="00D244E9">
        <w:t>}</w:t>
      </w:r>
    </w:p>
    <w:p w14:paraId="5258F0EC" w14:textId="77777777" w:rsidR="00E73F87" w:rsidRPr="00D244E9" w:rsidRDefault="00E73F87" w:rsidP="00097CED">
      <w:pPr>
        <w:pStyle w:val="a5"/>
      </w:pPr>
      <w:r w:rsidRPr="00B14A9A">
        <w:t>Где</w:t>
      </w:r>
      <w:r w:rsidRPr="00D244E9">
        <w:t>:</w:t>
      </w:r>
    </w:p>
    <w:p w14:paraId="1B1C24EC" w14:textId="6FB811CA" w:rsidR="006C3B51" w:rsidRPr="004853A1" w:rsidRDefault="00F04B01" w:rsidP="00097CED">
      <w:pPr>
        <w:pStyle w:val="a5"/>
      </w:pPr>
      <w:r>
        <w:rPr>
          <w:lang w:val="en-US"/>
        </w:rPr>
        <w:t>T</w:t>
      </w:r>
      <w:r w:rsidR="006C3B51" w:rsidRPr="004853A1">
        <w:rPr>
          <w:lang w:val="en-US"/>
        </w:rPr>
        <w:t>ask</w:t>
      </w:r>
      <w:r w:rsidR="006C3B51" w:rsidRPr="004853A1">
        <w:t xml:space="preserve"> – </w:t>
      </w:r>
      <w:r w:rsidR="000231CB">
        <w:t>код</w:t>
      </w:r>
      <w:r w:rsidR="006C3B51" w:rsidRPr="004853A1">
        <w:t xml:space="preserve"> задачи (</w:t>
      </w:r>
      <w:r w:rsidR="000231CB">
        <w:t>по справочнику задач в формате «</w:t>
      </w:r>
      <w:proofErr w:type="spellStart"/>
      <w:r w:rsidR="000231CB">
        <w:rPr>
          <w:lang w:val="en-US"/>
        </w:rPr>
        <w:t>Zadacha</w:t>
      </w:r>
      <w:proofErr w:type="spellEnd"/>
      <w:r w:rsidR="000231CB" w:rsidRPr="000231CB">
        <w:t>_*</w:t>
      </w:r>
      <w:r w:rsidR="000231CB">
        <w:t>»</w:t>
      </w:r>
      <w:r w:rsidR="006C3B51" w:rsidRPr="004853A1">
        <w:t>);</w:t>
      </w:r>
    </w:p>
    <w:p w14:paraId="21CAC843" w14:textId="5D3C7548" w:rsidR="006C3B51" w:rsidRDefault="00F04B01" w:rsidP="00097CED">
      <w:pPr>
        <w:pStyle w:val="a5"/>
      </w:pPr>
      <w:proofErr w:type="spellStart"/>
      <w:r>
        <w:rPr>
          <w:lang w:val="en-US"/>
        </w:rPr>
        <w:t>C</w:t>
      </w:r>
      <w:r w:rsidR="006C3B51">
        <w:rPr>
          <w:lang w:val="en-US"/>
        </w:rPr>
        <w:t>orrelationId</w:t>
      </w:r>
      <w:proofErr w:type="spellEnd"/>
      <w:r w:rsidR="006C3B51" w:rsidRPr="00896CEA">
        <w:t xml:space="preserve"> - идентификатор </w:t>
      </w:r>
      <w:r w:rsidR="006C3B51">
        <w:t xml:space="preserve">корреляции </w:t>
      </w:r>
      <w:r w:rsidR="006C3B51" w:rsidRPr="00896CEA">
        <w:t>сообщения</w:t>
      </w:r>
      <w:r w:rsidR="000231CB">
        <w:t xml:space="preserve"> (необязательно, указывается для формирования ответного сообщения для потоков, поддерживаемых данную функциональность)</w:t>
      </w:r>
      <w:r w:rsidR="006C3B51" w:rsidRPr="00896CEA">
        <w:t>;</w:t>
      </w:r>
    </w:p>
    <w:p w14:paraId="7B717120" w14:textId="38FEDF04" w:rsidR="006C3B51" w:rsidRDefault="00F04B01" w:rsidP="00097CED">
      <w:pPr>
        <w:pStyle w:val="a5"/>
      </w:pPr>
      <w:proofErr w:type="spellStart"/>
      <w:r>
        <w:rPr>
          <w:lang w:val="en-US"/>
        </w:rPr>
        <w:t>G</w:t>
      </w:r>
      <w:r w:rsidR="006C3B51">
        <w:rPr>
          <w:lang w:val="en-US"/>
        </w:rPr>
        <w:t>roupI</w:t>
      </w:r>
      <w:proofErr w:type="spellEnd"/>
      <w:r w:rsidR="006C3B51" w:rsidRPr="00896CEA">
        <w:t xml:space="preserve">d –идентификатор </w:t>
      </w:r>
      <w:r w:rsidR="006C3B51">
        <w:t>группы сообщений</w:t>
      </w:r>
      <w:r w:rsidR="000231CB">
        <w:t xml:space="preserve"> (необязательно, указывается для передачи информации о том, что сообщение является частью группы сообщений для потоков, поддерживаемых данную функциональность)</w:t>
      </w:r>
      <w:r w:rsidR="006C3B51" w:rsidRPr="00896CEA">
        <w:t>;</w:t>
      </w:r>
    </w:p>
    <w:p w14:paraId="1180408A" w14:textId="392C0BEA" w:rsidR="006C3B51" w:rsidRPr="00896CEA" w:rsidRDefault="00F04B01" w:rsidP="00097CED">
      <w:pPr>
        <w:pStyle w:val="a5"/>
      </w:pPr>
      <w:r>
        <w:rPr>
          <w:lang w:val="en-US"/>
        </w:rPr>
        <w:t>T</w:t>
      </w:r>
      <w:r w:rsidR="006C3B51" w:rsidRPr="00896CEA">
        <w:rPr>
          <w:lang w:val="en-US"/>
        </w:rPr>
        <w:t>itle</w:t>
      </w:r>
      <w:r w:rsidR="006C3B51" w:rsidRPr="00896CEA">
        <w:t xml:space="preserve"> – название сообщения</w:t>
      </w:r>
      <w:r w:rsidR="002A478A">
        <w:t>, отображается в интерфейсе</w:t>
      </w:r>
      <w:r w:rsidR="006C3B51" w:rsidRPr="00896CEA">
        <w:t>;</w:t>
      </w:r>
    </w:p>
    <w:p w14:paraId="0038AF2D" w14:textId="43356BDA" w:rsidR="006C3B51" w:rsidRPr="00896CEA" w:rsidRDefault="00F04B01" w:rsidP="00097CED">
      <w:pPr>
        <w:pStyle w:val="a5"/>
      </w:pPr>
      <w:r>
        <w:rPr>
          <w:lang w:val="en-US"/>
        </w:rPr>
        <w:lastRenderedPageBreak/>
        <w:t>T</w:t>
      </w:r>
      <w:r w:rsidR="006C3B51" w:rsidRPr="00896CEA">
        <w:rPr>
          <w:lang w:val="en-US"/>
        </w:rPr>
        <w:t>ext</w:t>
      </w:r>
      <w:r w:rsidR="006C3B51" w:rsidRPr="00896CEA">
        <w:t xml:space="preserve"> – текст сообщения</w:t>
      </w:r>
      <w:r w:rsidR="002A478A">
        <w:t>, отображается в интерфейсе</w:t>
      </w:r>
      <w:r w:rsidR="006C3B51" w:rsidRPr="00896CEA">
        <w:t>;</w:t>
      </w:r>
    </w:p>
    <w:p w14:paraId="7A9F8519" w14:textId="6BFCD3F8" w:rsidR="006C3B51" w:rsidRPr="00DF6032" w:rsidRDefault="00F04B01" w:rsidP="00097CED">
      <w:pPr>
        <w:pStyle w:val="a5"/>
      </w:pPr>
      <w:r>
        <w:rPr>
          <w:lang w:val="en-US"/>
        </w:rPr>
        <w:t>F</w:t>
      </w:r>
      <w:r w:rsidR="006C3B51" w:rsidRPr="00DF6032">
        <w:rPr>
          <w:lang w:val="en-US"/>
        </w:rPr>
        <w:t>iles</w:t>
      </w:r>
      <w:r w:rsidR="006C3B51" w:rsidRPr="00DF6032">
        <w:t xml:space="preserve"> – файлы включенные в сообщение:</w:t>
      </w:r>
    </w:p>
    <w:p w14:paraId="33A715E3" w14:textId="47C5BC9B" w:rsidR="006C3B51" w:rsidRPr="00C310FC" w:rsidRDefault="006C3B51" w:rsidP="00097CED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2BFF8620" w14:textId="6EB366A2" w:rsidR="006C3B51" w:rsidRPr="00C310FC" w:rsidRDefault="006C3B51" w:rsidP="00097CED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04C9393E" w14:textId="5A0CD0DD" w:rsidR="006C3B51" w:rsidRPr="00C310FC" w:rsidRDefault="006C3B51" w:rsidP="00097CED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и</w:t>
      </w:r>
      <w:r w:rsidR="002A478A">
        <w:t>мя</w:t>
      </w:r>
      <w:r>
        <w:t xml:space="preserve"> файла, подписью для которого является данный файл</w:t>
      </w:r>
      <w:r w:rsidR="000231CB">
        <w:t xml:space="preserve"> (заполняется только для файлов подписи </w:t>
      </w:r>
      <w:r w:rsidR="000231CB" w:rsidRPr="000231CB">
        <w:t>*.</w:t>
      </w:r>
      <w:r w:rsidR="000231CB">
        <w:rPr>
          <w:lang w:val="en-US"/>
        </w:rPr>
        <w:t>sig</w:t>
      </w:r>
      <w:r w:rsidR="000231CB">
        <w:t>)</w:t>
      </w:r>
      <w:r>
        <w:t>;</w:t>
      </w:r>
    </w:p>
    <w:p w14:paraId="0F0A2A94" w14:textId="23117362" w:rsidR="006C3B51" w:rsidRDefault="006C3B51" w:rsidP="00097CED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5C6142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</w:t>
      </w:r>
      <w:r w:rsidR="002A478A">
        <w:t xml:space="preserve">всегда указывается </w:t>
      </w:r>
      <w:r w:rsidR="002A478A">
        <w:rPr>
          <w:lang w:val="en-US"/>
        </w:rPr>
        <w:t>http</w:t>
      </w:r>
      <w:r>
        <w:t>;</w:t>
      </w:r>
    </w:p>
    <w:p w14:paraId="6F844280" w14:textId="68484E8C" w:rsidR="002A478A" w:rsidRDefault="002A478A" w:rsidP="00097CED">
      <w:pPr>
        <w:pStyle w:val="a5"/>
      </w:pPr>
      <w:r>
        <w:rPr>
          <w:lang w:val="en-US"/>
        </w:rPr>
        <w:t>Size</w:t>
      </w:r>
      <w:r>
        <w:t xml:space="preserve"> – размер отправляемого файла.</w:t>
      </w:r>
    </w:p>
    <w:p w14:paraId="7CBF9EC7" w14:textId="39367AAF" w:rsidR="006C3B51" w:rsidRPr="006C3B51" w:rsidRDefault="00F04B01" w:rsidP="00097CED">
      <w:pPr>
        <w:pStyle w:val="a5"/>
      </w:pPr>
      <w:r>
        <w:rPr>
          <w:lang w:val="en-US"/>
        </w:rPr>
        <w:t>R</w:t>
      </w:r>
      <w:r w:rsidR="006C3B51" w:rsidRPr="006C3B51">
        <w:rPr>
          <w:lang w:val="en-US"/>
        </w:rPr>
        <w:t>eceivers</w:t>
      </w:r>
      <w:r w:rsidR="006C3B51" w:rsidRPr="007461FA">
        <w:t xml:space="preserve"> – </w:t>
      </w:r>
      <w:r w:rsidR="006C3B51" w:rsidRPr="006C3B51">
        <w:t>получатели сообщения</w:t>
      </w:r>
      <w:r w:rsidR="00327C78">
        <w:t xml:space="preserve"> (необязательно</w:t>
      </w:r>
      <w:r w:rsidR="000231CB">
        <w:t>, указывается для потоков адресной рассылки</w:t>
      </w:r>
      <w:r w:rsidR="00327C78">
        <w:t>)</w:t>
      </w:r>
      <w:r w:rsidR="006C3B51" w:rsidRPr="006C3B51">
        <w:t>;</w:t>
      </w:r>
    </w:p>
    <w:p w14:paraId="595D0F55" w14:textId="17E3EF65" w:rsidR="006C3B51" w:rsidRPr="00294148" w:rsidRDefault="00F04B01" w:rsidP="006C3B51">
      <w:pPr>
        <w:pStyle w:val="ab"/>
        <w:ind w:left="696"/>
      </w:pPr>
      <w:r>
        <w:rPr>
          <w:lang w:val="en-US"/>
        </w:rPr>
        <w:t>I</w:t>
      </w:r>
      <w:r w:rsidR="006C3B51">
        <w:rPr>
          <w:lang w:val="en-US"/>
        </w:rPr>
        <w:t>nn</w:t>
      </w:r>
      <w:r w:rsidR="006C3B51" w:rsidRPr="00294148">
        <w:t xml:space="preserve"> – индивидуальный номер налогоплательщика</w:t>
      </w:r>
      <w:r w:rsidR="006C3B51">
        <w:t xml:space="preserve"> получателя</w:t>
      </w:r>
      <w:r w:rsidR="006C3B51" w:rsidRPr="00294148">
        <w:t>;</w:t>
      </w:r>
    </w:p>
    <w:p w14:paraId="6222213E" w14:textId="740C7DDF" w:rsidR="006C3B51" w:rsidRPr="00294148" w:rsidRDefault="00F04B01" w:rsidP="006C3B51">
      <w:pPr>
        <w:pStyle w:val="ab"/>
        <w:ind w:left="696"/>
      </w:pPr>
      <w:proofErr w:type="spellStart"/>
      <w:r>
        <w:rPr>
          <w:lang w:val="en-US"/>
        </w:rPr>
        <w:t>O</w:t>
      </w:r>
      <w:r w:rsidR="006C3B51">
        <w:rPr>
          <w:lang w:val="en-US"/>
        </w:rPr>
        <w:t>grn</w:t>
      </w:r>
      <w:proofErr w:type="spellEnd"/>
      <w:r w:rsidR="006C3B51" w:rsidRPr="00294148">
        <w:t xml:space="preserve"> – основной государственный регистрационный номер</w:t>
      </w:r>
      <w:r w:rsidR="006C3B51">
        <w:t xml:space="preserve"> получателя</w:t>
      </w:r>
      <w:r w:rsidR="006C3B51" w:rsidRPr="00294148">
        <w:t>;</w:t>
      </w:r>
    </w:p>
    <w:p w14:paraId="526240E8" w14:textId="7680E405" w:rsidR="006C3B51" w:rsidRPr="00294148" w:rsidRDefault="00F04B01" w:rsidP="006C3B51">
      <w:pPr>
        <w:pStyle w:val="ab"/>
        <w:ind w:left="696"/>
      </w:pPr>
      <w:r>
        <w:rPr>
          <w:lang w:val="en-US"/>
        </w:rPr>
        <w:t>B</w:t>
      </w:r>
      <w:r w:rsidR="006C3B51">
        <w:rPr>
          <w:lang w:val="en-US"/>
        </w:rPr>
        <w:t>ik</w:t>
      </w:r>
      <w:r w:rsidR="006C3B51" w:rsidRPr="00294148">
        <w:t xml:space="preserve"> – </w:t>
      </w:r>
      <w:r w:rsidR="006C3B51">
        <w:t>банковский идентификационный код получателя</w:t>
      </w:r>
      <w:r w:rsidR="006C3B51" w:rsidRPr="00294148">
        <w:t>;</w:t>
      </w:r>
    </w:p>
    <w:p w14:paraId="06B18BDE" w14:textId="47614904" w:rsidR="006C3B51" w:rsidRPr="00294148" w:rsidRDefault="00F04B01" w:rsidP="006C3B51">
      <w:pPr>
        <w:pStyle w:val="ab"/>
        <w:ind w:left="696"/>
      </w:pPr>
      <w:r>
        <w:rPr>
          <w:lang w:val="en-US"/>
        </w:rPr>
        <w:t>E</w:t>
      </w:r>
      <w:r w:rsidR="006C3B51" w:rsidRPr="00294148">
        <w:rPr>
          <w:lang w:val="en-US"/>
        </w:rPr>
        <w:t>mail</w:t>
      </w:r>
      <w:r w:rsidR="006C3B51" w:rsidRPr="00294148">
        <w:t xml:space="preserve"> – адрес электронной почты</w:t>
      </w:r>
      <w:r w:rsidR="006C3B51" w:rsidRPr="00B14A9A">
        <w:t xml:space="preserve"> </w:t>
      </w:r>
      <w:r w:rsidR="006C3B51">
        <w:t>получателя</w:t>
      </w:r>
      <w:r w:rsidR="006C3B51" w:rsidRPr="00294148">
        <w:t>;</w:t>
      </w:r>
    </w:p>
    <w:p w14:paraId="644F6FC8" w14:textId="4487B915" w:rsidR="006C3B51" w:rsidRPr="00294148" w:rsidRDefault="00F04B01" w:rsidP="00B14A9A">
      <w:pPr>
        <w:pStyle w:val="ab"/>
        <w:ind w:left="696"/>
      </w:pPr>
      <w:proofErr w:type="spellStart"/>
      <w:r>
        <w:rPr>
          <w:lang w:val="en-US"/>
        </w:rPr>
        <w:t>R</w:t>
      </w:r>
      <w:r w:rsidR="00B14A9A">
        <w:rPr>
          <w:lang w:val="en-US"/>
        </w:rPr>
        <w:t>egNum</w:t>
      </w:r>
      <w:proofErr w:type="spellEnd"/>
      <w:r w:rsidR="006C3B51" w:rsidRPr="00294148">
        <w:t xml:space="preserve"> – </w:t>
      </w:r>
      <w:r w:rsidR="00B14A9A">
        <w:t>регистрационный номер КО – получателя по КГРКО</w:t>
      </w:r>
      <w:r w:rsidR="006C3B51" w:rsidRPr="00294148">
        <w:t>;</w:t>
      </w:r>
    </w:p>
    <w:p w14:paraId="568024F8" w14:textId="560812A1" w:rsidR="006C3B51" w:rsidRPr="00294148" w:rsidRDefault="00F04B01" w:rsidP="00B14A9A">
      <w:pPr>
        <w:pStyle w:val="ab"/>
        <w:ind w:left="696"/>
      </w:pPr>
      <w:proofErr w:type="spellStart"/>
      <w:r>
        <w:rPr>
          <w:lang w:val="en-US"/>
        </w:rPr>
        <w:t>D</w:t>
      </w:r>
      <w:r w:rsidR="00B14A9A">
        <w:rPr>
          <w:lang w:val="en-US"/>
        </w:rPr>
        <w:t>ivisionCode</w:t>
      </w:r>
      <w:proofErr w:type="spellEnd"/>
      <w:r w:rsidR="006C3B51" w:rsidRPr="00294148">
        <w:t xml:space="preserve"> – </w:t>
      </w:r>
      <w:r w:rsidR="00B14A9A">
        <w:t>номер филиала КО – получателя по КГРКО</w:t>
      </w:r>
      <w:r w:rsidR="006C3B51" w:rsidRPr="00294148">
        <w:t>;</w:t>
      </w:r>
    </w:p>
    <w:p w14:paraId="4CF4DB5B" w14:textId="684F2DA1" w:rsidR="006C3B51" w:rsidRPr="00294148" w:rsidRDefault="00F04B01" w:rsidP="00B14A9A">
      <w:pPr>
        <w:pStyle w:val="ab"/>
        <w:ind w:left="696"/>
      </w:pPr>
      <w:r>
        <w:rPr>
          <w:lang w:val="en-US"/>
        </w:rPr>
        <w:t>A</w:t>
      </w:r>
      <w:r w:rsidR="00B14A9A">
        <w:rPr>
          <w:lang w:val="en-US"/>
        </w:rPr>
        <w:t>ctivity</w:t>
      </w:r>
      <w:r w:rsidR="006C3B51" w:rsidRPr="00294148">
        <w:t xml:space="preserve"> – </w:t>
      </w:r>
      <w:r w:rsidR="00B14A9A">
        <w:t>краткое наименование вида деятельности.</w:t>
      </w:r>
    </w:p>
    <w:p w14:paraId="4169B8E0" w14:textId="74B5FFF0" w:rsidR="00E73F87" w:rsidRPr="007461FA" w:rsidRDefault="00E73F87" w:rsidP="00097CED">
      <w:pPr>
        <w:pStyle w:val="a5"/>
        <w:rPr>
          <w:highlight w:val="yellow"/>
        </w:rPr>
      </w:pPr>
    </w:p>
    <w:p w14:paraId="3B3FD4DF" w14:textId="77777777" w:rsidR="00B14A9A" w:rsidRPr="007A6454" w:rsidRDefault="00B14A9A" w:rsidP="00097CED">
      <w:pPr>
        <w:pStyle w:val="a5"/>
        <w:rPr>
          <w:lang w:val="en-US"/>
        </w:rPr>
      </w:pPr>
      <w:r w:rsidRPr="007A6454">
        <w:rPr>
          <w:lang w:val="en-US"/>
        </w:rPr>
        <w:t>RESPONSE</w:t>
      </w:r>
    </w:p>
    <w:p w14:paraId="1AD6506C" w14:textId="77777777" w:rsidR="00B14A9A" w:rsidRPr="007A6454" w:rsidRDefault="00B14A9A" w:rsidP="00097CED">
      <w:pPr>
        <w:pStyle w:val="a5"/>
        <w:rPr>
          <w:lang w:val="en-US"/>
        </w:rPr>
      </w:pPr>
      <w:r w:rsidRPr="007A6454">
        <w:rPr>
          <w:lang w:val="en-US"/>
        </w:rPr>
        <w:t>HTTP 200 – Ok</w:t>
      </w:r>
    </w:p>
    <w:p w14:paraId="2AD7F7CF" w14:textId="77777777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>[</w:t>
      </w:r>
    </w:p>
    <w:p w14:paraId="3A4A78FF" w14:textId="77777777" w:rsidR="00B14A9A" w:rsidRPr="007A6454" w:rsidRDefault="00B14A9A" w:rsidP="00B14A9A">
      <w:pPr>
        <w:pStyle w:val="af3"/>
        <w:ind w:firstLine="708"/>
        <w:rPr>
          <w:lang w:val="en-US"/>
        </w:rPr>
      </w:pPr>
      <w:r w:rsidRPr="007A6454">
        <w:rPr>
          <w:lang w:val="en-US"/>
        </w:rPr>
        <w:t>{</w:t>
      </w:r>
    </w:p>
    <w:p w14:paraId="56109C56" w14:textId="46B77D12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I</w:t>
      </w:r>
      <w:r w:rsidRPr="007A6454">
        <w:rPr>
          <w:lang w:val="en-US"/>
        </w:rPr>
        <w:t>d": "string"</w:t>
      </w:r>
    </w:p>
    <w:p w14:paraId="564A76F1" w14:textId="0845FA54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C</w:t>
      </w:r>
      <w:r w:rsidRPr="007A6454">
        <w:rPr>
          <w:lang w:val="en-US"/>
        </w:rPr>
        <w:t>orrelationId</w:t>
      </w:r>
      <w:proofErr w:type="spellEnd"/>
      <w:r w:rsidRPr="007A6454">
        <w:rPr>
          <w:lang w:val="en-US"/>
        </w:rPr>
        <w:t>": "string"</w:t>
      </w:r>
    </w:p>
    <w:p w14:paraId="01C1E461" w14:textId="61711FD1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G</w:t>
      </w:r>
      <w:r w:rsidRPr="007A6454">
        <w:rPr>
          <w:lang w:val="en-US"/>
        </w:rPr>
        <w:t>roupI</w:t>
      </w:r>
      <w:r w:rsidR="005C6142">
        <w:rPr>
          <w:lang w:val="en-US"/>
        </w:rPr>
        <w:t>d</w:t>
      </w:r>
      <w:proofErr w:type="spellEnd"/>
      <w:r w:rsidR="005C6142">
        <w:rPr>
          <w:lang w:val="en-US"/>
        </w:rPr>
        <w:t>"</w:t>
      </w:r>
      <w:r w:rsidRPr="007A6454">
        <w:rPr>
          <w:lang w:val="en-US"/>
        </w:rPr>
        <w:t>: "string"</w:t>
      </w:r>
    </w:p>
    <w:p w14:paraId="06631523" w14:textId="3146101D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ype"</w:t>
      </w:r>
      <w:r w:rsidRPr="007A6454">
        <w:rPr>
          <w:lang w:val="en-US"/>
        </w:rPr>
        <w:t>: "</w:t>
      </w:r>
      <w:r w:rsidR="007461FA">
        <w:rPr>
          <w:lang w:val="en-US"/>
        </w:rPr>
        <w:t>string</w:t>
      </w:r>
      <w:r w:rsidRPr="007A6454">
        <w:rPr>
          <w:lang w:val="en-US"/>
        </w:rPr>
        <w:t>"</w:t>
      </w:r>
    </w:p>
    <w:p w14:paraId="222EA687" w14:textId="67E50585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</w:t>
      </w:r>
      <w:r w:rsidRPr="007A6454">
        <w:rPr>
          <w:lang w:val="en-US"/>
        </w:rPr>
        <w:t>itle": "string"</w:t>
      </w:r>
    </w:p>
    <w:p w14:paraId="72B74619" w14:textId="3891A9A8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Text"</w:t>
      </w:r>
      <w:r w:rsidRPr="007A6454">
        <w:rPr>
          <w:lang w:val="en-US"/>
        </w:rPr>
        <w:t>: "string"</w:t>
      </w:r>
    </w:p>
    <w:p w14:paraId="7C091F75" w14:textId="47266FFE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C</w:t>
      </w:r>
      <w:r w:rsidRPr="007A6454">
        <w:rPr>
          <w:lang w:val="en-US"/>
        </w:rPr>
        <w:t>reationDate</w:t>
      </w:r>
      <w:proofErr w:type="spellEnd"/>
      <w:r w:rsidRPr="007A6454">
        <w:rPr>
          <w:lang w:val="en-US"/>
        </w:rPr>
        <w:t>": "string"</w:t>
      </w:r>
    </w:p>
    <w:p w14:paraId="0508C32B" w14:textId="4CAC2388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Update</w:t>
      </w:r>
      <w:r w:rsidR="00BB3648">
        <w:rPr>
          <w:lang w:val="en-US"/>
        </w:rPr>
        <w:t>d</w:t>
      </w:r>
      <w:r w:rsidR="005C6142">
        <w:rPr>
          <w:lang w:val="en-US"/>
        </w:rPr>
        <w:t>Date</w:t>
      </w:r>
      <w:proofErr w:type="spellEnd"/>
      <w:r w:rsidR="005C6142">
        <w:rPr>
          <w:lang w:val="en-US"/>
        </w:rPr>
        <w:t>"</w:t>
      </w:r>
      <w:r w:rsidRPr="007A6454">
        <w:rPr>
          <w:lang w:val="en-US"/>
        </w:rPr>
        <w:t>: "string"</w:t>
      </w:r>
    </w:p>
    <w:p w14:paraId="3C33FF3F" w14:textId="6C075E0C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Status"</w:t>
      </w:r>
      <w:r w:rsidRPr="007A6454">
        <w:rPr>
          <w:lang w:val="en-US"/>
        </w:rPr>
        <w:t>: "s</w:t>
      </w:r>
      <w:r w:rsidR="007461FA">
        <w:rPr>
          <w:lang w:val="en-US"/>
        </w:rPr>
        <w:t>tring</w:t>
      </w:r>
      <w:r w:rsidRPr="007A6454">
        <w:rPr>
          <w:lang w:val="en-US"/>
        </w:rPr>
        <w:t>"</w:t>
      </w:r>
    </w:p>
    <w:p w14:paraId="31D3D753" w14:textId="71AFF64E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T</w:t>
      </w:r>
      <w:r w:rsidRPr="007A6454">
        <w:rPr>
          <w:lang w:val="en-US"/>
        </w:rPr>
        <w:t>askName</w:t>
      </w:r>
      <w:proofErr w:type="spellEnd"/>
      <w:r w:rsidRPr="007A6454">
        <w:rPr>
          <w:lang w:val="en-US"/>
        </w:rPr>
        <w:t>": "string"</w:t>
      </w:r>
    </w:p>
    <w:p w14:paraId="26F850EA" w14:textId="06890999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R</w:t>
      </w:r>
      <w:r w:rsidRPr="007A6454">
        <w:rPr>
          <w:lang w:val="en-US"/>
        </w:rPr>
        <w:t>egNumber</w:t>
      </w:r>
      <w:proofErr w:type="spellEnd"/>
      <w:r w:rsidRPr="007A6454">
        <w:rPr>
          <w:lang w:val="en-US"/>
        </w:rPr>
        <w:t>": "string"</w:t>
      </w:r>
    </w:p>
    <w:p w14:paraId="1F44D89B" w14:textId="5241DE6A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5C6142">
        <w:rPr>
          <w:lang w:val="en-US"/>
        </w:rPr>
        <w:t>T</w:t>
      </w:r>
      <w:r w:rsidRPr="007A6454">
        <w:rPr>
          <w:lang w:val="en-US"/>
        </w:rPr>
        <w:t>otalSize</w:t>
      </w:r>
      <w:proofErr w:type="spellEnd"/>
      <w:r w:rsidRPr="007A6454">
        <w:rPr>
          <w:lang w:val="en-US"/>
        </w:rPr>
        <w:t xml:space="preserve">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2F36839B" w14:textId="128E10CE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5C6142">
        <w:rPr>
          <w:lang w:val="en-US"/>
        </w:rPr>
        <w:t>Files"</w:t>
      </w:r>
      <w:r w:rsidRPr="007A6454">
        <w:rPr>
          <w:lang w:val="en-US"/>
        </w:rPr>
        <w:t>: [</w:t>
      </w:r>
    </w:p>
    <w:p w14:paraId="5963AE38" w14:textId="77777777" w:rsidR="00B14A9A" w:rsidRPr="007A6454" w:rsidRDefault="00B14A9A" w:rsidP="00B14A9A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601F7D2C" w14:textId="58D9404F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I</w:t>
      </w:r>
      <w:r w:rsidR="00B14A9A" w:rsidRPr="006C496A">
        <w:rPr>
          <w:lang w:val="en-US"/>
        </w:rPr>
        <w:t>d": "string"</w:t>
      </w:r>
    </w:p>
    <w:p w14:paraId="3311F13A" w14:textId="21850C7D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B14A9A" w:rsidRPr="006C496A">
        <w:rPr>
          <w:lang w:val="en-US"/>
        </w:rPr>
        <w:t>ame": "string"</w:t>
      </w:r>
    </w:p>
    <w:p w14:paraId="52601BA8" w14:textId="083CDF92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B14A9A" w:rsidRPr="006C496A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proofErr w:type="spellStart"/>
      <w:r w:rsidR="007461FA">
        <w:rPr>
          <w:lang w:val="en-US"/>
        </w:rPr>
        <w:t>boolean</w:t>
      </w:r>
      <w:proofErr w:type="spellEnd"/>
      <w:r w:rsidR="007461FA" w:rsidRPr="00E34D87">
        <w:rPr>
          <w:lang w:val="en-US"/>
        </w:rPr>
        <w:t>"</w:t>
      </w:r>
    </w:p>
    <w:p w14:paraId="4C11D0DA" w14:textId="2EF30E8B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B14A9A" w:rsidRPr="006C496A">
        <w:rPr>
          <w:lang w:val="en-US"/>
        </w:rPr>
        <w:t>ignedFile</w:t>
      </w:r>
      <w:proofErr w:type="spellEnd"/>
      <w:r w:rsidR="00B14A9A" w:rsidRPr="006C496A">
        <w:rPr>
          <w:lang w:val="en-US"/>
        </w:rPr>
        <w:t>": "</w:t>
      </w:r>
      <w:r w:rsidR="00C52C4A">
        <w:rPr>
          <w:lang w:val="en-US"/>
        </w:rPr>
        <w:t>integer</w:t>
      </w:r>
      <w:r w:rsidR="00B14A9A" w:rsidRPr="006C496A">
        <w:rPr>
          <w:lang w:val="en-US"/>
        </w:rPr>
        <w:t>"</w:t>
      </w:r>
    </w:p>
    <w:p w14:paraId="62860659" w14:textId="693E01FF" w:rsidR="00B14A9A" w:rsidRPr="006C496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3C4582">
        <w:rPr>
          <w:lang w:val="en-US"/>
        </w:rPr>
        <w:t>ize"</w:t>
      </w:r>
      <w:r w:rsidR="00B14A9A" w:rsidRPr="006C496A">
        <w:rPr>
          <w:lang w:val="en-US"/>
        </w:rPr>
        <w:t xml:space="preserve">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4AAE654A" w14:textId="20858E4A" w:rsidR="00B14A9A" w:rsidRPr="00896CEA" w:rsidRDefault="00B14A9A" w:rsidP="00B14A9A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5C6142">
        <w:rPr>
          <w:lang w:val="en-US"/>
        </w:rPr>
        <w:t>"</w:t>
      </w:r>
      <w:proofErr w:type="spellStart"/>
      <w:r w:rsidR="005C6142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proofErr w:type="gramStart"/>
      <w:r w:rsidRPr="00896CEA">
        <w:rPr>
          <w:lang w:val="en-US"/>
        </w:rPr>
        <w:t>" :</w:t>
      </w:r>
      <w:proofErr w:type="gramEnd"/>
      <w:r w:rsidRPr="00896CEA">
        <w:rPr>
          <w:lang w:val="en-US"/>
        </w:rPr>
        <w:t xml:space="preserve"> [</w:t>
      </w:r>
    </w:p>
    <w:p w14:paraId="1F70A35F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F384509" w14:textId="3A2C9F56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P</w:t>
      </w:r>
      <w:r w:rsidR="003C4582">
        <w:rPr>
          <w:lang w:val="en-US"/>
        </w:rPr>
        <w:t>ath"</w:t>
      </w:r>
      <w:r w:rsidRPr="00896CEA">
        <w:rPr>
          <w:lang w:val="en-US"/>
        </w:rPr>
        <w:t>: "string"</w:t>
      </w:r>
    </w:p>
    <w:p w14:paraId="6CBD35B8" w14:textId="5CE9730B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B14A9A" w:rsidRPr="00896CEA">
        <w:rPr>
          <w:lang w:val="en-US"/>
        </w:rPr>
        <w:t>ost": "string"</w:t>
      </w:r>
    </w:p>
    <w:p w14:paraId="31C2D0AD" w14:textId="02EF4DCF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7461FA">
        <w:rPr>
          <w:lang w:val="en-US"/>
        </w:rPr>
        <w:t xml:space="preserve">ort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19CC4801" w14:textId="3188A563" w:rsidR="00B14A9A" w:rsidRPr="00896CEA" w:rsidRDefault="005C6142" w:rsidP="00B14A9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B14A9A" w:rsidRPr="00896CEA">
        <w:rPr>
          <w:lang w:val="en-US"/>
        </w:rPr>
        <w:t>epositoryType</w:t>
      </w:r>
      <w:proofErr w:type="spellEnd"/>
      <w:r w:rsidR="00B14A9A" w:rsidRPr="00896CEA">
        <w:rPr>
          <w:lang w:val="en-US"/>
        </w:rPr>
        <w:t>": "</w:t>
      </w:r>
      <w:r w:rsidR="007461FA">
        <w:rPr>
          <w:lang w:val="en-US"/>
        </w:rPr>
        <w:t>string</w:t>
      </w:r>
      <w:r w:rsidR="00B14A9A" w:rsidRPr="00896CEA">
        <w:rPr>
          <w:lang w:val="en-US"/>
        </w:rPr>
        <w:t>"</w:t>
      </w:r>
    </w:p>
    <w:p w14:paraId="4CF308F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22AB7A7E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2787054C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1E30011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7C863C47" w14:textId="623DA0B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R</w:t>
      </w:r>
      <w:r w:rsidRPr="00896CEA">
        <w:rPr>
          <w:lang w:val="en-US"/>
        </w:rPr>
        <w:t>eceipts": [</w:t>
      </w:r>
    </w:p>
    <w:p w14:paraId="44C36129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16734BEC" w14:textId="714C07A3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proofErr w:type="spellStart"/>
      <w:r w:rsidR="005C6142">
        <w:rPr>
          <w:lang w:val="en-US"/>
        </w:rPr>
        <w:t>R</w:t>
      </w:r>
      <w:r w:rsidRPr="00896CEA">
        <w:rPr>
          <w:lang w:val="en-US"/>
        </w:rPr>
        <w:t>eceiveTime</w:t>
      </w:r>
      <w:proofErr w:type="spellEnd"/>
      <w:r w:rsidRPr="00896CEA">
        <w:rPr>
          <w:lang w:val="en-US"/>
        </w:rPr>
        <w:t>": "string"</w:t>
      </w:r>
    </w:p>
    <w:p w14:paraId="60345108" w14:textId="53F0FBEE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proofErr w:type="spellStart"/>
      <w:r w:rsidR="005C6142">
        <w:rPr>
          <w:lang w:val="en-US"/>
        </w:rPr>
        <w:t>S</w:t>
      </w:r>
      <w:r w:rsidR="003C4582">
        <w:rPr>
          <w:lang w:val="en-US"/>
        </w:rPr>
        <w:t>tatusTime</w:t>
      </w:r>
      <w:proofErr w:type="spellEnd"/>
      <w:r w:rsidR="003C4582">
        <w:rPr>
          <w:lang w:val="en-US"/>
        </w:rPr>
        <w:t>"</w:t>
      </w:r>
      <w:r w:rsidRPr="00896CEA">
        <w:rPr>
          <w:lang w:val="en-US"/>
        </w:rPr>
        <w:t>: "string"</w:t>
      </w:r>
    </w:p>
    <w:p w14:paraId="521597DE" w14:textId="454788F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S</w:t>
      </w:r>
      <w:r w:rsidR="003C4582">
        <w:rPr>
          <w:lang w:val="en-US"/>
        </w:rPr>
        <w:t>tatus"</w:t>
      </w:r>
      <w:r w:rsidRPr="00896CEA">
        <w:rPr>
          <w:lang w:val="en-US"/>
        </w:rPr>
        <w:t>: "st</w:t>
      </w:r>
      <w:r w:rsidR="007461FA">
        <w:rPr>
          <w:lang w:val="en-US"/>
        </w:rPr>
        <w:t>ring</w:t>
      </w:r>
      <w:r w:rsidRPr="00896CEA">
        <w:rPr>
          <w:lang w:val="en-US"/>
        </w:rPr>
        <w:t>"</w:t>
      </w:r>
    </w:p>
    <w:p w14:paraId="216FF212" w14:textId="645EE8B0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M</w:t>
      </w:r>
      <w:r w:rsidRPr="00896CEA">
        <w:rPr>
          <w:lang w:val="en-US"/>
        </w:rPr>
        <w:t>essage": "string"</w:t>
      </w:r>
    </w:p>
    <w:p w14:paraId="5EA66EE2" w14:textId="43EE727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5C6142">
        <w:rPr>
          <w:lang w:val="en-US"/>
        </w:rPr>
        <w:t>F</w:t>
      </w:r>
      <w:r w:rsidR="003C4582">
        <w:rPr>
          <w:lang w:val="en-US"/>
        </w:rPr>
        <w:t>iles"</w:t>
      </w:r>
      <w:r w:rsidRPr="00896CEA">
        <w:rPr>
          <w:lang w:val="en-US"/>
        </w:rPr>
        <w:t>: [</w:t>
      </w:r>
    </w:p>
    <w:p w14:paraId="31F8C5D8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{</w:t>
      </w:r>
    </w:p>
    <w:p w14:paraId="2FCABEF8" w14:textId="2DAAB0E0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I</w:t>
      </w:r>
      <w:r w:rsidRPr="00896CEA">
        <w:rPr>
          <w:lang w:val="en-US"/>
        </w:rPr>
        <w:t>d": "string"</w:t>
      </w:r>
    </w:p>
    <w:p w14:paraId="100CFF39" w14:textId="08505333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N</w:t>
      </w:r>
      <w:r w:rsidRPr="00896CEA">
        <w:rPr>
          <w:lang w:val="en-US"/>
        </w:rPr>
        <w:t>ame": "string"</w:t>
      </w:r>
    </w:p>
    <w:p w14:paraId="5DA7D9FD" w14:textId="0C948C7E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E</w:t>
      </w:r>
      <w:r w:rsidRPr="00896CEA">
        <w:rPr>
          <w:lang w:val="en-US"/>
        </w:rPr>
        <w:t xml:space="preserve">ncrypted": </w:t>
      </w:r>
      <w:r w:rsidR="007461FA" w:rsidRPr="00E34D87">
        <w:rPr>
          <w:lang w:val="en-US"/>
        </w:rPr>
        <w:t>"</w:t>
      </w:r>
      <w:proofErr w:type="spellStart"/>
      <w:r w:rsidR="007461FA">
        <w:rPr>
          <w:lang w:val="en-US"/>
        </w:rPr>
        <w:t>boolean</w:t>
      </w:r>
      <w:proofErr w:type="spellEnd"/>
      <w:r w:rsidR="007461FA" w:rsidRPr="00E34D87">
        <w:rPr>
          <w:lang w:val="en-US"/>
        </w:rPr>
        <w:t>"</w:t>
      </w:r>
    </w:p>
    <w:p w14:paraId="0B62A62A" w14:textId="0B4B78B1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proofErr w:type="spellStart"/>
      <w:r w:rsidR="005C6142">
        <w:rPr>
          <w:lang w:val="en-US"/>
        </w:rPr>
        <w:t>S</w:t>
      </w:r>
      <w:r w:rsidRPr="00896CEA">
        <w:rPr>
          <w:lang w:val="en-US"/>
        </w:rPr>
        <w:t>ignedFile</w:t>
      </w:r>
      <w:proofErr w:type="spellEnd"/>
      <w:r w:rsidRPr="00896CEA">
        <w:rPr>
          <w:lang w:val="en-US"/>
        </w:rPr>
        <w:t>": "</w:t>
      </w:r>
      <w:r w:rsidR="00C52C4A">
        <w:rPr>
          <w:lang w:val="en-US"/>
        </w:rPr>
        <w:t>integer</w:t>
      </w:r>
      <w:r w:rsidRPr="00896CEA">
        <w:rPr>
          <w:lang w:val="en-US"/>
        </w:rPr>
        <w:t>"</w:t>
      </w:r>
    </w:p>
    <w:p w14:paraId="628D5845" w14:textId="287175FB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S</w:t>
      </w:r>
      <w:r w:rsidRPr="00896CEA">
        <w:rPr>
          <w:lang w:val="en-US"/>
        </w:rPr>
        <w:t xml:space="preserve">ize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6380460D" w14:textId="23C7E31F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proofErr w:type="spellStart"/>
      <w:r w:rsidR="005C6142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4B0C4BA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{</w:t>
      </w:r>
    </w:p>
    <w:p w14:paraId="31BEDA80" w14:textId="4660D3EF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"</w:t>
      </w:r>
      <w:r w:rsidR="005C6142">
        <w:rPr>
          <w:lang w:val="en-US"/>
        </w:rPr>
        <w:t>P</w:t>
      </w:r>
      <w:r w:rsidRPr="00896CEA">
        <w:rPr>
          <w:lang w:val="en-US"/>
        </w:rPr>
        <w:t>ath": "string"</w:t>
      </w:r>
    </w:p>
    <w:p w14:paraId="01D12703" w14:textId="0BAF5018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H</w:t>
      </w:r>
      <w:r w:rsidRPr="00896CEA">
        <w:rPr>
          <w:lang w:val="en-US"/>
        </w:rPr>
        <w:t>ost": "string"</w:t>
      </w:r>
    </w:p>
    <w:p w14:paraId="4FD24EA5" w14:textId="5FA05B25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P</w:t>
      </w:r>
      <w:r w:rsidRPr="00896CEA">
        <w:rPr>
          <w:lang w:val="en-US"/>
        </w:rPr>
        <w:t xml:space="preserve">ort": </w:t>
      </w:r>
      <w:r w:rsidR="007461FA" w:rsidRPr="00E34D87">
        <w:rPr>
          <w:lang w:val="en-US"/>
        </w:rPr>
        <w:t>"</w:t>
      </w:r>
      <w:r w:rsidR="007461FA">
        <w:rPr>
          <w:lang w:val="en-US"/>
        </w:rPr>
        <w:t>integer</w:t>
      </w:r>
      <w:r w:rsidR="007461FA" w:rsidRPr="00E34D87">
        <w:rPr>
          <w:lang w:val="en-US"/>
        </w:rPr>
        <w:t>"</w:t>
      </w:r>
    </w:p>
    <w:p w14:paraId="521FDE65" w14:textId="25D57DA6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="005C6142">
        <w:rPr>
          <w:lang w:val="en-US"/>
        </w:rPr>
        <w:t>"</w:t>
      </w:r>
      <w:proofErr w:type="spellStart"/>
      <w:r w:rsidR="005C6142">
        <w:rPr>
          <w:lang w:val="en-US"/>
        </w:rPr>
        <w:t>R</w:t>
      </w:r>
      <w:r w:rsidR="007461FA">
        <w:rPr>
          <w:lang w:val="en-US"/>
        </w:rPr>
        <w:t>epositoryType</w:t>
      </w:r>
      <w:proofErr w:type="spellEnd"/>
      <w:r w:rsidR="007461FA">
        <w:rPr>
          <w:lang w:val="en-US"/>
        </w:rPr>
        <w:t>": "string</w:t>
      </w:r>
      <w:r w:rsidRPr="00896CEA">
        <w:rPr>
          <w:lang w:val="en-US"/>
        </w:rPr>
        <w:t>"</w:t>
      </w:r>
    </w:p>
    <w:p w14:paraId="2BA399FD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3E575BD2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386A6A1F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6575F124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78B0CFA9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}</w:t>
      </w:r>
    </w:p>
    <w:p w14:paraId="321B8194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 w:rsidRPr="00896CEA">
        <w:rPr>
          <w:lang w:val="en-US"/>
        </w:rPr>
        <w:t>]</w:t>
      </w:r>
    </w:p>
    <w:p w14:paraId="6446D5EB" w14:textId="77777777" w:rsidR="00B14A9A" w:rsidRPr="00896CEA" w:rsidRDefault="00B14A9A" w:rsidP="00B14A9A">
      <w:pPr>
        <w:pStyle w:val="af3"/>
        <w:ind w:firstLine="708"/>
        <w:rPr>
          <w:lang w:val="en-US"/>
        </w:rPr>
      </w:pPr>
      <w:r w:rsidRPr="00896CEA">
        <w:rPr>
          <w:lang w:val="en-US"/>
        </w:rPr>
        <w:t>}</w:t>
      </w:r>
    </w:p>
    <w:p w14:paraId="0C897955" w14:textId="77777777" w:rsidR="00B14A9A" w:rsidRPr="00896CEA" w:rsidRDefault="00B14A9A" w:rsidP="00B14A9A">
      <w:pPr>
        <w:pStyle w:val="af3"/>
        <w:rPr>
          <w:lang w:val="en-US"/>
        </w:rPr>
      </w:pPr>
      <w:r w:rsidRPr="00896CEA">
        <w:rPr>
          <w:lang w:val="en-US"/>
        </w:rPr>
        <w:t>]</w:t>
      </w:r>
    </w:p>
    <w:p w14:paraId="11006702" w14:textId="77777777" w:rsidR="00B14A9A" w:rsidRPr="006C3B51" w:rsidRDefault="00B14A9A" w:rsidP="00097CED">
      <w:pPr>
        <w:pStyle w:val="a5"/>
        <w:rPr>
          <w:lang w:val="en-US"/>
        </w:rPr>
      </w:pPr>
      <w:r w:rsidRPr="00DF6032">
        <w:t>Где</w:t>
      </w:r>
      <w:r w:rsidRPr="006C3B51">
        <w:rPr>
          <w:lang w:val="en-US"/>
        </w:rPr>
        <w:t>:</w:t>
      </w:r>
    </w:p>
    <w:p w14:paraId="577C62E2" w14:textId="63D93A3C" w:rsidR="00B14A9A" w:rsidRPr="007461FA" w:rsidRDefault="00F04B01" w:rsidP="00097CED">
      <w:pPr>
        <w:pStyle w:val="a5"/>
      </w:pPr>
      <w:r>
        <w:rPr>
          <w:lang w:val="en-US"/>
        </w:rPr>
        <w:t>I</w:t>
      </w:r>
      <w:r w:rsidR="00B14A9A" w:rsidRPr="006C3B51">
        <w:rPr>
          <w:lang w:val="en-US"/>
        </w:rPr>
        <w:t>d</w:t>
      </w:r>
      <w:r w:rsidR="00B14A9A" w:rsidRPr="007461FA">
        <w:t xml:space="preserve"> – </w:t>
      </w:r>
      <w:r w:rsidR="00B14A9A" w:rsidRPr="00896CEA">
        <w:t>уникальный</w:t>
      </w:r>
      <w:r w:rsidR="00B14A9A" w:rsidRPr="007461FA">
        <w:t xml:space="preserve"> </w:t>
      </w:r>
      <w:r w:rsidR="00B14A9A" w:rsidRPr="00896CEA">
        <w:t>идентификатор</w:t>
      </w:r>
      <w:r w:rsidR="00B14A9A" w:rsidRPr="007461FA">
        <w:t xml:space="preserve"> </w:t>
      </w:r>
      <w:r w:rsidR="00B14A9A" w:rsidRPr="00896CEA">
        <w:t>сообщения</w:t>
      </w:r>
      <w:r w:rsidR="00B14A9A" w:rsidRPr="007461FA">
        <w:t>;</w:t>
      </w:r>
    </w:p>
    <w:p w14:paraId="59EA69EB" w14:textId="3EBD3D17" w:rsidR="00B14A9A" w:rsidRDefault="00F04B01" w:rsidP="00097CED">
      <w:pPr>
        <w:pStyle w:val="a5"/>
      </w:pPr>
      <w:proofErr w:type="spellStart"/>
      <w:r>
        <w:rPr>
          <w:lang w:val="en-US"/>
        </w:rPr>
        <w:t>C</w:t>
      </w:r>
      <w:r w:rsidR="00B14A9A">
        <w:rPr>
          <w:lang w:val="en-US"/>
        </w:rPr>
        <w:t>orrelationId</w:t>
      </w:r>
      <w:proofErr w:type="spellEnd"/>
      <w:r w:rsidR="00B14A9A" w:rsidRPr="00896CEA">
        <w:t xml:space="preserve"> - идентификатор </w:t>
      </w:r>
      <w:r w:rsidR="00B14A9A">
        <w:t xml:space="preserve">корреляции </w:t>
      </w:r>
      <w:r w:rsidR="00B14A9A" w:rsidRPr="00896CEA">
        <w:t>сообщения;</w:t>
      </w:r>
    </w:p>
    <w:p w14:paraId="10EE32D7" w14:textId="2EDB83EE" w:rsidR="00B14A9A" w:rsidRDefault="00F04B01" w:rsidP="00097CED">
      <w:pPr>
        <w:pStyle w:val="a5"/>
      </w:pPr>
      <w:proofErr w:type="spellStart"/>
      <w:r>
        <w:rPr>
          <w:lang w:val="en-US"/>
        </w:rPr>
        <w:t>G</w:t>
      </w:r>
      <w:r w:rsidR="00B14A9A">
        <w:rPr>
          <w:lang w:val="en-US"/>
        </w:rPr>
        <w:t>roupI</w:t>
      </w:r>
      <w:proofErr w:type="spellEnd"/>
      <w:r w:rsidR="00B14A9A" w:rsidRPr="00896CEA">
        <w:t>d –</w:t>
      </w:r>
      <w:r w:rsidR="002A478A">
        <w:t xml:space="preserve"> </w:t>
      </w:r>
      <w:r w:rsidR="00B14A9A" w:rsidRPr="00896CEA">
        <w:t xml:space="preserve">идентификатор </w:t>
      </w:r>
      <w:r w:rsidR="00B14A9A">
        <w:t>группы сообщений</w:t>
      </w:r>
      <w:r w:rsidR="00B14A9A" w:rsidRPr="00896CEA">
        <w:t>;</w:t>
      </w:r>
    </w:p>
    <w:p w14:paraId="1D212D1C" w14:textId="27E75CD7" w:rsidR="00B14A9A" w:rsidRPr="00896CEA" w:rsidRDefault="00F04B01" w:rsidP="00097CED">
      <w:pPr>
        <w:pStyle w:val="a5"/>
      </w:pPr>
      <w:r>
        <w:rPr>
          <w:lang w:val="en-US"/>
        </w:rPr>
        <w:t>T</w:t>
      </w:r>
      <w:r w:rsidR="00B14A9A" w:rsidRPr="007A6454">
        <w:rPr>
          <w:lang w:val="en-US"/>
        </w:rPr>
        <w:t>ype</w:t>
      </w:r>
      <w:r w:rsidR="00B14A9A" w:rsidRPr="007A6454">
        <w:t xml:space="preserve"> – тип сообщения исходящее (значение: </w:t>
      </w:r>
      <w:r w:rsidR="00B14A9A" w:rsidRPr="007A6454">
        <w:rPr>
          <w:lang w:val="en-US"/>
        </w:rPr>
        <w:t>outbox</w:t>
      </w:r>
      <w:r w:rsidR="00B14A9A" w:rsidRPr="007A6454">
        <w:t xml:space="preserve">) или входящее (значение: </w:t>
      </w:r>
      <w:r w:rsidR="00B14A9A" w:rsidRPr="007A6454">
        <w:rPr>
          <w:lang w:val="en-US"/>
        </w:rPr>
        <w:t>inbox</w:t>
      </w:r>
      <w:r w:rsidR="00B14A9A" w:rsidRPr="007A6454">
        <w:t>)</w:t>
      </w:r>
      <w:r w:rsidR="00B14A9A">
        <w:t>;</w:t>
      </w:r>
    </w:p>
    <w:p w14:paraId="1CCC5E32" w14:textId="71B249B5" w:rsidR="00B14A9A" w:rsidRPr="00896CEA" w:rsidRDefault="00F04B01" w:rsidP="00097CED">
      <w:pPr>
        <w:pStyle w:val="a5"/>
      </w:pPr>
      <w:r>
        <w:rPr>
          <w:lang w:val="en-US"/>
        </w:rPr>
        <w:t>T</w:t>
      </w:r>
      <w:r w:rsidR="00B14A9A" w:rsidRPr="00896CEA">
        <w:rPr>
          <w:lang w:val="en-US"/>
        </w:rPr>
        <w:t>itle</w:t>
      </w:r>
      <w:r w:rsidR="00B14A9A" w:rsidRPr="00896CEA">
        <w:t xml:space="preserve"> – название сообщения;</w:t>
      </w:r>
    </w:p>
    <w:p w14:paraId="67466187" w14:textId="44CCCFF7" w:rsidR="00B14A9A" w:rsidRPr="00896CEA" w:rsidRDefault="00F04B01" w:rsidP="00097CED">
      <w:pPr>
        <w:pStyle w:val="a5"/>
      </w:pPr>
      <w:r>
        <w:rPr>
          <w:lang w:val="en-US"/>
        </w:rPr>
        <w:t>T</w:t>
      </w:r>
      <w:r w:rsidR="00B14A9A" w:rsidRPr="00896CEA">
        <w:rPr>
          <w:lang w:val="en-US"/>
        </w:rPr>
        <w:t>ext</w:t>
      </w:r>
      <w:r w:rsidR="00B14A9A" w:rsidRPr="00896CEA">
        <w:t xml:space="preserve"> – текст сообщения;</w:t>
      </w:r>
    </w:p>
    <w:p w14:paraId="12186F2F" w14:textId="3C06F7C0" w:rsidR="00B14A9A" w:rsidRPr="00C96AA1" w:rsidRDefault="00F04B01" w:rsidP="00097CED">
      <w:pPr>
        <w:pStyle w:val="a5"/>
      </w:pPr>
      <w:proofErr w:type="spellStart"/>
      <w:r>
        <w:rPr>
          <w:lang w:val="en-US"/>
        </w:rPr>
        <w:t>C</w:t>
      </w:r>
      <w:r w:rsidR="00B14A9A" w:rsidRPr="00896CEA">
        <w:rPr>
          <w:lang w:val="en-US"/>
        </w:rPr>
        <w:t>reationDate</w:t>
      </w:r>
      <w:proofErr w:type="spellEnd"/>
      <w:r w:rsidR="00B14A9A" w:rsidRPr="00896CEA">
        <w:t xml:space="preserve"> – дата создания сообщения </w:t>
      </w:r>
      <w:r w:rsidR="00B14A9A" w:rsidRPr="00C96AA1">
        <w:t>(</w:t>
      </w:r>
      <w:r w:rsidR="00BB3648">
        <w:t>ГОСТ ISO 8601-2001 по маске «</w:t>
      </w:r>
      <w:proofErr w:type="spellStart"/>
      <w:r w:rsidR="00BB3648">
        <w:t>yyyy-MM-dd’T’HH:</w:t>
      </w:r>
      <w:proofErr w:type="gramStart"/>
      <w:r w:rsidR="00BB3648">
        <w:t>mm:ss’Z</w:t>
      </w:r>
      <w:proofErr w:type="spellEnd"/>
      <w:proofErr w:type="gramEnd"/>
      <w:r w:rsidR="00BB3648">
        <w:t>’»</w:t>
      </w:r>
      <w:r w:rsidR="00B14A9A" w:rsidRPr="00C96AA1">
        <w:t>);</w:t>
      </w:r>
    </w:p>
    <w:p w14:paraId="4E6E0A35" w14:textId="33817D9E" w:rsidR="00B14A9A" w:rsidRPr="00C96AA1" w:rsidRDefault="00F04B01" w:rsidP="00097CED">
      <w:pPr>
        <w:pStyle w:val="a5"/>
      </w:pPr>
      <w:proofErr w:type="spellStart"/>
      <w:r>
        <w:rPr>
          <w:lang w:val="en-US"/>
        </w:rPr>
        <w:t>U</w:t>
      </w:r>
      <w:r w:rsidR="00B14A9A" w:rsidRPr="00C96AA1">
        <w:rPr>
          <w:lang w:val="en-US"/>
        </w:rPr>
        <w:t>pdate</w:t>
      </w:r>
      <w:r w:rsidR="00BB3648">
        <w:rPr>
          <w:lang w:val="en-US"/>
        </w:rPr>
        <w:t>d</w:t>
      </w:r>
      <w:r w:rsidR="00B14A9A" w:rsidRPr="00C96AA1">
        <w:rPr>
          <w:lang w:val="en-US"/>
        </w:rPr>
        <w:t>Date</w:t>
      </w:r>
      <w:proofErr w:type="spellEnd"/>
      <w:r w:rsidR="00B14A9A" w:rsidRPr="00C96AA1">
        <w:t xml:space="preserve"> – дата последнего изменения статуса сообщения (</w:t>
      </w:r>
      <w:r w:rsidR="00BB3648">
        <w:t>ГОСТ ISO 8601-2001 по маске «</w:t>
      </w:r>
      <w:proofErr w:type="spellStart"/>
      <w:r w:rsidR="00BB3648">
        <w:t>yyyy-MM-dd’T’HH:</w:t>
      </w:r>
      <w:proofErr w:type="gramStart"/>
      <w:r w:rsidR="00BB3648">
        <w:t>mm:ss’Z</w:t>
      </w:r>
      <w:proofErr w:type="spellEnd"/>
      <w:proofErr w:type="gramEnd"/>
      <w:r w:rsidR="00BB3648">
        <w:t>’»</w:t>
      </w:r>
      <w:r w:rsidR="002D41A0" w:rsidRPr="00C96AA1">
        <w:t>);</w:t>
      </w:r>
    </w:p>
    <w:p w14:paraId="6E8A6C91" w14:textId="3FD4CD44" w:rsidR="00B14A9A" w:rsidRPr="00B47F99" w:rsidRDefault="00F04B01" w:rsidP="00097CED">
      <w:pPr>
        <w:pStyle w:val="a5"/>
      </w:pPr>
      <w:r>
        <w:rPr>
          <w:lang w:val="en-US"/>
        </w:rPr>
        <w:t>S</w:t>
      </w:r>
      <w:r w:rsidR="00B14A9A" w:rsidRPr="00C310FC">
        <w:rPr>
          <w:lang w:val="en-US"/>
        </w:rPr>
        <w:t>tatus</w:t>
      </w:r>
      <w:r w:rsidR="00B14A9A" w:rsidRPr="00B47F99">
        <w:t xml:space="preserve"> – </w:t>
      </w:r>
      <w:r w:rsidR="00B14A9A" w:rsidRPr="00C310FC">
        <w:t>статус</w:t>
      </w:r>
      <w:r w:rsidR="00B14A9A" w:rsidRPr="00B47F99">
        <w:t xml:space="preserve"> </w:t>
      </w:r>
      <w:r w:rsidR="00B14A9A" w:rsidRPr="00C310FC">
        <w:t>сообщения</w:t>
      </w:r>
      <w:r w:rsidR="00B14A9A"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B14A9A" w:rsidRPr="00B47F99">
        <w:t>);</w:t>
      </w:r>
    </w:p>
    <w:p w14:paraId="4F73E44C" w14:textId="279B1B65" w:rsidR="00B14A9A" w:rsidRPr="00C310FC" w:rsidRDefault="00F04B01" w:rsidP="00097CED">
      <w:pPr>
        <w:pStyle w:val="a5"/>
      </w:pPr>
      <w:proofErr w:type="spellStart"/>
      <w:r>
        <w:rPr>
          <w:lang w:val="en-US"/>
        </w:rPr>
        <w:lastRenderedPageBreak/>
        <w:t>T</w:t>
      </w:r>
      <w:r w:rsidR="00B14A9A" w:rsidRPr="00C310FC">
        <w:rPr>
          <w:lang w:val="en-US"/>
        </w:rPr>
        <w:t>askName</w:t>
      </w:r>
      <w:proofErr w:type="spellEnd"/>
      <w:r w:rsidR="00B14A9A" w:rsidRPr="00C310FC">
        <w:t xml:space="preserve"> – наименование задачи;</w:t>
      </w:r>
    </w:p>
    <w:p w14:paraId="2C0A078F" w14:textId="5893DE4E" w:rsidR="00B14A9A" w:rsidRPr="00DF6032" w:rsidRDefault="00F04B01" w:rsidP="00097CED">
      <w:pPr>
        <w:pStyle w:val="a5"/>
      </w:pPr>
      <w:proofErr w:type="spellStart"/>
      <w:r>
        <w:rPr>
          <w:lang w:val="en-US"/>
        </w:rPr>
        <w:t>R</w:t>
      </w:r>
      <w:r w:rsidR="00B14A9A" w:rsidRPr="00DF6032">
        <w:rPr>
          <w:lang w:val="en-US"/>
        </w:rPr>
        <w:t>egNumber</w:t>
      </w:r>
      <w:proofErr w:type="spellEnd"/>
      <w:r w:rsidR="00B14A9A" w:rsidRPr="00DF6032">
        <w:t xml:space="preserve"> – регистрационный номер;</w:t>
      </w:r>
    </w:p>
    <w:p w14:paraId="17D0CB86" w14:textId="74A64FE8" w:rsidR="00B14A9A" w:rsidRPr="00DF6032" w:rsidRDefault="00F04B01" w:rsidP="00097CED">
      <w:pPr>
        <w:pStyle w:val="a5"/>
      </w:pPr>
      <w:proofErr w:type="spellStart"/>
      <w:r>
        <w:rPr>
          <w:lang w:val="en-US"/>
        </w:rPr>
        <w:t>T</w:t>
      </w:r>
      <w:r w:rsidR="00B14A9A" w:rsidRPr="00DF6032">
        <w:rPr>
          <w:lang w:val="en-US"/>
        </w:rPr>
        <w:t>otalSize</w:t>
      </w:r>
      <w:proofErr w:type="spellEnd"/>
      <w:r w:rsidR="00B14A9A" w:rsidRPr="00DF6032">
        <w:t xml:space="preserve"> – общий размер сообщения в байтах;</w:t>
      </w:r>
    </w:p>
    <w:p w14:paraId="401C8D99" w14:textId="62A0DFFB" w:rsidR="00B14A9A" w:rsidRPr="00DF6032" w:rsidRDefault="00F04B01" w:rsidP="00097CED">
      <w:pPr>
        <w:pStyle w:val="a5"/>
      </w:pPr>
      <w:r>
        <w:rPr>
          <w:lang w:val="en-US"/>
        </w:rPr>
        <w:t>F</w:t>
      </w:r>
      <w:r w:rsidR="00B14A9A" w:rsidRPr="00DF6032">
        <w:rPr>
          <w:lang w:val="en-US"/>
        </w:rPr>
        <w:t>iles</w:t>
      </w:r>
      <w:r w:rsidR="00B14A9A" w:rsidRPr="00DF6032">
        <w:t xml:space="preserve"> – файлы включенные в сообщение:</w:t>
      </w:r>
    </w:p>
    <w:p w14:paraId="22711015" w14:textId="13D33DC1" w:rsidR="00B14A9A" w:rsidRPr="00DF6032" w:rsidRDefault="00B14A9A" w:rsidP="00097CED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6682C5E0" w14:textId="30CE22DD" w:rsidR="00B14A9A" w:rsidRPr="00C310FC" w:rsidRDefault="00B14A9A" w:rsidP="00097CED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41EE10D2" w14:textId="28AD73A8" w:rsidR="00B14A9A" w:rsidRPr="00C310FC" w:rsidRDefault="00B14A9A" w:rsidP="00097CED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65081816" w14:textId="6707408B" w:rsidR="00B14A9A" w:rsidRPr="00C310FC" w:rsidRDefault="00B14A9A" w:rsidP="00097CED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;</w:t>
      </w:r>
    </w:p>
    <w:p w14:paraId="0290EEFE" w14:textId="7AEC27EC" w:rsidR="00B14A9A" w:rsidRPr="00C310FC" w:rsidRDefault="00B14A9A" w:rsidP="00097CED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0D2D4870" w14:textId="1B005C64" w:rsidR="00B14A9A" w:rsidRDefault="00B14A9A" w:rsidP="00097CED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positoryInfo</w:t>
      </w:r>
      <w:proofErr w:type="spellEnd"/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1D40B314" w14:textId="2CEC8E0D" w:rsidR="00B14A9A" w:rsidRPr="00F5069D" w:rsidRDefault="00B14A9A" w:rsidP="00097CED">
      <w:pPr>
        <w:pStyle w:val="a5"/>
      </w:pPr>
      <w:r>
        <w:tab/>
      </w: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5622CE30" w14:textId="7B6AE1DD" w:rsidR="00B14A9A" w:rsidRPr="00F5069D" w:rsidRDefault="00B14A9A" w:rsidP="00097CE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104CE06B" w14:textId="021F935E" w:rsidR="00B14A9A" w:rsidRPr="00F5069D" w:rsidRDefault="00B14A9A" w:rsidP="00097CE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704A23E9" w14:textId="1440E4BA" w:rsidR="00B14A9A" w:rsidRPr="00F5069D" w:rsidRDefault="00B14A9A" w:rsidP="00097CED">
      <w:pPr>
        <w:pStyle w:val="a5"/>
      </w:pPr>
      <w:r w:rsidRPr="00F5069D">
        <w:tab/>
      </w:r>
      <w:r w:rsidRPr="00F5069D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3C4582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6750A6F1" w14:textId="77777777" w:rsidR="00B14A9A" w:rsidRPr="00DF6032" w:rsidRDefault="00B14A9A" w:rsidP="00097CED">
      <w:pPr>
        <w:pStyle w:val="a5"/>
      </w:pPr>
      <w:r w:rsidRPr="00DF6032">
        <w:rPr>
          <w:lang w:val="en-US"/>
        </w:rPr>
        <w:t>receipts</w:t>
      </w:r>
      <w:r w:rsidRPr="00DF6032">
        <w:t xml:space="preserve"> – квитанции, полученные в ответ на сообщение:</w:t>
      </w:r>
    </w:p>
    <w:p w14:paraId="1C214ACA" w14:textId="69E50907" w:rsidR="00B14A9A" w:rsidRPr="00DF6032" w:rsidRDefault="00B14A9A" w:rsidP="00097CED">
      <w:pPr>
        <w:pStyle w:val="a5"/>
      </w:pPr>
      <w:r w:rsidRPr="00DF6032"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6C3B51">
        <w:t xml:space="preserve"> – </w:t>
      </w:r>
      <w:r w:rsidRPr="00DF6032">
        <w:t>время получения квитанции;</w:t>
      </w:r>
    </w:p>
    <w:p w14:paraId="443ED5B0" w14:textId="78739ED5" w:rsidR="00B14A9A" w:rsidRPr="00DF6032" w:rsidRDefault="00B14A9A" w:rsidP="00097CED">
      <w:pPr>
        <w:pStyle w:val="a5"/>
      </w:pPr>
      <w:r w:rsidRPr="00DF6032">
        <w:tab/>
      </w:r>
      <w:proofErr w:type="spellStart"/>
      <w:r w:rsidR="00F04B01">
        <w:rPr>
          <w:lang w:val="en-US"/>
        </w:rPr>
        <w:t>S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3998A485" w14:textId="075F4038" w:rsidR="00B14A9A" w:rsidRPr="00D244E9" w:rsidRDefault="00B14A9A" w:rsidP="00097CED">
      <w:pPr>
        <w:pStyle w:val="a5"/>
      </w:pPr>
      <w:r w:rsidRPr="00DF6032"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;</w:t>
      </w:r>
    </w:p>
    <w:p w14:paraId="2FEC4527" w14:textId="3B1ABF6E" w:rsidR="00B14A9A" w:rsidRPr="00DF6032" w:rsidRDefault="00F04B01" w:rsidP="00097CED">
      <w:pPr>
        <w:pStyle w:val="a5"/>
      </w:pPr>
      <w:r>
        <w:rPr>
          <w:lang w:val="en-US"/>
        </w:rPr>
        <w:t>M</w:t>
      </w:r>
      <w:r w:rsidR="00B14A9A" w:rsidRPr="00DF6032">
        <w:rPr>
          <w:lang w:val="en-US"/>
        </w:rPr>
        <w:t>essage</w:t>
      </w:r>
      <w:r w:rsidR="00B14A9A" w:rsidRPr="00DF6032">
        <w:t xml:space="preserve"> – дополнительная информация из квитанции;</w:t>
      </w:r>
    </w:p>
    <w:p w14:paraId="1625C3E9" w14:textId="78FB508E" w:rsidR="00B14A9A" w:rsidRPr="003C4582" w:rsidRDefault="00F04B01" w:rsidP="00097CED">
      <w:pPr>
        <w:pStyle w:val="a5"/>
      </w:pPr>
      <w:r>
        <w:rPr>
          <w:lang w:val="en-US"/>
        </w:rPr>
        <w:t>F</w:t>
      </w:r>
      <w:r w:rsidR="00B14A9A" w:rsidRPr="00DF6032">
        <w:rPr>
          <w:lang w:val="en-US"/>
        </w:rPr>
        <w:t>iles</w:t>
      </w:r>
      <w:r w:rsidR="00B14A9A" w:rsidRPr="00DF6032">
        <w:t xml:space="preserve"> – файлы, включенные в квитанцию</w:t>
      </w:r>
      <w:r w:rsidR="003C4582">
        <w:t>.</w:t>
      </w:r>
    </w:p>
    <w:p w14:paraId="70BB99DA" w14:textId="77777777" w:rsidR="00DB0437" w:rsidRPr="002C7B6D" w:rsidRDefault="00DB0437" w:rsidP="00097CED">
      <w:pPr>
        <w:pStyle w:val="a5"/>
      </w:pPr>
    </w:p>
    <w:p w14:paraId="3B21F467" w14:textId="5A9DBF2A" w:rsidR="00DB0426" w:rsidRPr="00DB0437" w:rsidRDefault="00DB0426" w:rsidP="00097CED">
      <w:pPr>
        <w:pStyle w:val="a5"/>
      </w:pPr>
      <w:r w:rsidRPr="00B14A9A">
        <w:rPr>
          <w:lang w:val="en-US"/>
        </w:rPr>
        <w:t>HTTP 405 – Invalid input</w:t>
      </w:r>
      <w:r w:rsidR="00DB0437">
        <w:t>.</w:t>
      </w:r>
    </w:p>
    <w:p w14:paraId="2F8A3AE6" w14:textId="77777777" w:rsidR="004036FA" w:rsidRPr="00B14A9A" w:rsidRDefault="004036FA" w:rsidP="00097CED">
      <w:pPr>
        <w:pStyle w:val="3"/>
      </w:pPr>
      <w:bookmarkStart w:id="48" w:name="_Ref529451009"/>
      <w:bookmarkStart w:id="49" w:name="_Toc536696566"/>
      <w:r w:rsidRPr="00B14A9A">
        <w:t xml:space="preserve">Для </w:t>
      </w:r>
      <w:r>
        <w:t xml:space="preserve">создания сессии отправки </w:t>
      </w:r>
      <w:r>
        <w:rPr>
          <w:lang w:val="en-US"/>
        </w:rPr>
        <w:t>HTTP</w:t>
      </w:r>
      <w:r w:rsidRPr="006B73D7">
        <w:t xml:space="preserve"> </w:t>
      </w:r>
      <w:r w:rsidRPr="00B14A9A">
        <w:t xml:space="preserve">используется метод </w:t>
      </w:r>
      <w:r w:rsidRPr="00B14A9A">
        <w:rPr>
          <w:lang w:val="en-US"/>
        </w:rPr>
        <w:t>POST</w:t>
      </w:r>
      <w:r w:rsidRPr="00B14A9A">
        <w:t>:</w:t>
      </w:r>
      <w:bookmarkEnd w:id="48"/>
      <w:bookmarkEnd w:id="49"/>
    </w:p>
    <w:p w14:paraId="650256E1" w14:textId="77777777" w:rsidR="004036FA" w:rsidRDefault="004036FA" w:rsidP="00097CED">
      <w:pPr>
        <w:pStyle w:val="a5"/>
        <w:rPr>
          <w:highlight w:val="yellow"/>
        </w:rPr>
      </w:pPr>
    </w:p>
    <w:p w14:paraId="25CBE0F6" w14:textId="77777777" w:rsidR="004036FA" w:rsidRPr="006B73D7" w:rsidRDefault="004036FA" w:rsidP="00097CED">
      <w:pPr>
        <w:pStyle w:val="a5"/>
        <w:rPr>
          <w:lang w:val="en-US"/>
        </w:rPr>
      </w:pPr>
      <w:r w:rsidRPr="00B14A9A">
        <w:rPr>
          <w:lang w:val="en-US"/>
        </w:rPr>
        <w:t xml:space="preserve">POST: </w:t>
      </w:r>
      <w:r>
        <w:rPr>
          <w:lang w:val="en-US"/>
        </w:rPr>
        <w:t>*</w:t>
      </w:r>
      <w:r w:rsidRPr="00B14A9A">
        <w:rPr>
          <w:lang w:val="en-US"/>
        </w:rPr>
        <w:t>/messages</w:t>
      </w:r>
      <w:r w:rsidRPr="006B73D7">
        <w:rPr>
          <w:lang w:val="en-US"/>
        </w:rPr>
        <w:t>/</w:t>
      </w:r>
      <w:r>
        <w:rPr>
          <w:lang w:val="en-US"/>
        </w:rPr>
        <w:t>{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}/files/{</w:t>
      </w:r>
      <w:proofErr w:type="spellStart"/>
      <w:r>
        <w:rPr>
          <w:lang w:val="en-US"/>
        </w:rPr>
        <w:t>fileId</w:t>
      </w:r>
      <w:proofErr w:type="spellEnd"/>
      <w:r>
        <w:rPr>
          <w:lang w:val="en-US"/>
        </w:rPr>
        <w:t>}/</w:t>
      </w:r>
      <w:proofErr w:type="spellStart"/>
      <w:r>
        <w:rPr>
          <w:lang w:val="en-US"/>
        </w:rPr>
        <w:t>createUploadSession</w:t>
      </w:r>
      <w:proofErr w:type="spellEnd"/>
    </w:p>
    <w:p w14:paraId="19821470" w14:textId="77777777" w:rsidR="004036FA" w:rsidRPr="00E34D87" w:rsidRDefault="004036FA" w:rsidP="00097CED">
      <w:pPr>
        <w:pStyle w:val="a5"/>
      </w:pPr>
      <w:r w:rsidRPr="00B14A9A">
        <w:t>В котором передается следующие параметры:</w:t>
      </w:r>
    </w:p>
    <w:p w14:paraId="2E56C2B6" w14:textId="77777777" w:rsidR="004036FA" w:rsidRPr="006B73D7" w:rsidRDefault="004036FA" w:rsidP="00097CED">
      <w:pPr>
        <w:pStyle w:val="a5"/>
        <w:rPr>
          <w:lang w:val="en-US"/>
        </w:rPr>
      </w:pPr>
      <w:r w:rsidRPr="006B73D7">
        <w:rPr>
          <w:lang w:val="en-US"/>
        </w:rPr>
        <w:t>REQUEST</w:t>
      </w:r>
    </w:p>
    <w:p w14:paraId="51789888" w14:textId="77777777" w:rsidR="004036FA" w:rsidRPr="006B73D7" w:rsidRDefault="004036FA" w:rsidP="004036FA">
      <w:pPr>
        <w:pStyle w:val="af3"/>
        <w:rPr>
          <w:lang w:val="en-US"/>
        </w:rPr>
      </w:pPr>
      <w:r w:rsidRPr="006B73D7">
        <w:rPr>
          <w:lang w:val="en-US"/>
        </w:rPr>
        <w:t>{</w:t>
      </w:r>
    </w:p>
    <w:p w14:paraId="1A808023" w14:textId="77777777" w:rsidR="004036FA" w:rsidRDefault="004036FA" w:rsidP="004036FA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Pr="006B73D7">
        <w:rPr>
          <w:lang w:val="en-US"/>
        </w:rPr>
        <w:t>: "</w:t>
      </w:r>
      <w:r>
        <w:rPr>
          <w:lang w:val="en-US"/>
        </w:rPr>
        <w:t>string</w:t>
      </w:r>
      <w:r w:rsidRPr="006B73D7">
        <w:rPr>
          <w:lang w:val="en-US"/>
        </w:rPr>
        <w:t>"</w:t>
      </w:r>
    </w:p>
    <w:p w14:paraId="4EC07350" w14:textId="77777777" w:rsidR="004036FA" w:rsidRDefault="004036FA" w:rsidP="004036FA">
      <w:pPr>
        <w:pStyle w:val="af3"/>
        <w:ind w:firstLine="708"/>
        <w:rPr>
          <w:lang w:val="en-US"/>
        </w:rPr>
      </w:pPr>
      <w:r w:rsidRPr="006B73D7">
        <w:rPr>
          <w:lang w:val="en-US"/>
        </w:rPr>
        <w:t>"</w:t>
      </w:r>
      <w:proofErr w:type="spellStart"/>
      <w:r>
        <w:rPr>
          <w:lang w:val="en-US"/>
        </w:rPr>
        <w:t>FileId</w:t>
      </w:r>
      <w:proofErr w:type="spellEnd"/>
      <w:r>
        <w:rPr>
          <w:lang w:val="en-US"/>
        </w:rPr>
        <w:t>"</w:t>
      </w:r>
      <w:r w:rsidRPr="006B73D7">
        <w:rPr>
          <w:lang w:val="en-US"/>
        </w:rPr>
        <w:t>: "</w:t>
      </w:r>
      <w:r>
        <w:rPr>
          <w:lang w:val="en-US"/>
        </w:rPr>
        <w:t>string</w:t>
      </w:r>
      <w:r w:rsidRPr="006B73D7">
        <w:rPr>
          <w:lang w:val="en-US"/>
        </w:rPr>
        <w:t>"</w:t>
      </w:r>
    </w:p>
    <w:p w14:paraId="4814B188" w14:textId="77777777" w:rsidR="004036FA" w:rsidRPr="006B73D7" w:rsidRDefault="004036FA" w:rsidP="004036FA">
      <w:pPr>
        <w:pStyle w:val="af3"/>
      </w:pPr>
      <w:r w:rsidRPr="006B73D7">
        <w:t>}</w:t>
      </w:r>
    </w:p>
    <w:p w14:paraId="5CEB96B4" w14:textId="77777777" w:rsidR="004036FA" w:rsidRPr="006B73D7" w:rsidRDefault="004036FA" w:rsidP="00097CED">
      <w:pPr>
        <w:pStyle w:val="a5"/>
      </w:pPr>
      <w:r w:rsidRPr="006B73D7">
        <w:t>Где:</w:t>
      </w:r>
    </w:p>
    <w:p w14:paraId="55017199" w14:textId="6FDB7E5D" w:rsidR="004036FA" w:rsidRPr="002D41A0" w:rsidRDefault="004036FA" w:rsidP="00097CED">
      <w:pPr>
        <w:pStyle w:val="a5"/>
      </w:pPr>
      <w:proofErr w:type="spellStart"/>
      <w:r>
        <w:rPr>
          <w:lang w:val="en-US"/>
        </w:rPr>
        <w:lastRenderedPageBreak/>
        <w:t>M</w:t>
      </w:r>
      <w:r w:rsidRPr="002D41A0">
        <w:rPr>
          <w:lang w:val="en-US"/>
        </w:rPr>
        <w:t>sgId</w:t>
      </w:r>
      <w:proofErr w:type="spellEnd"/>
      <w:r w:rsidRPr="002D41A0">
        <w:t xml:space="preserve"> – уникальный идентификатор сообщения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;</w:t>
      </w:r>
    </w:p>
    <w:p w14:paraId="336FDE3D" w14:textId="5202DCFD" w:rsidR="004036FA" w:rsidRPr="002D41A0" w:rsidRDefault="004036FA" w:rsidP="00097CED">
      <w:pPr>
        <w:pStyle w:val="a5"/>
      </w:pPr>
      <w:proofErr w:type="spellStart"/>
      <w:r>
        <w:rPr>
          <w:lang w:val="en-US"/>
        </w:rPr>
        <w:t>F</w:t>
      </w:r>
      <w:r w:rsidRPr="002D41A0">
        <w:rPr>
          <w:lang w:val="en-US"/>
        </w:rPr>
        <w:t>ileId</w:t>
      </w:r>
      <w:proofErr w:type="spellEnd"/>
      <w:r w:rsidRPr="002D41A0">
        <w:t xml:space="preserve"> – уникальный идентификатор файла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.</w:t>
      </w:r>
    </w:p>
    <w:p w14:paraId="65AD93F6" w14:textId="77777777" w:rsidR="004036FA" w:rsidRPr="00627EC5" w:rsidRDefault="004036FA" w:rsidP="00097CED">
      <w:pPr>
        <w:pStyle w:val="a5"/>
      </w:pPr>
    </w:p>
    <w:p w14:paraId="4F124159" w14:textId="77777777" w:rsidR="004036FA" w:rsidRPr="00BB3648" w:rsidRDefault="004036FA" w:rsidP="00097CED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0A61CC47" w14:textId="77777777" w:rsidR="004036FA" w:rsidRPr="00BB3648" w:rsidRDefault="004036FA" w:rsidP="00097CED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BB3648">
        <w:rPr>
          <w:lang w:val="en-US"/>
        </w:rPr>
        <w:t xml:space="preserve"> 200 – </w:t>
      </w:r>
      <w:r w:rsidRPr="00C549D3">
        <w:rPr>
          <w:lang w:val="en-US"/>
        </w:rPr>
        <w:t>Ok</w:t>
      </w:r>
    </w:p>
    <w:p w14:paraId="64E66435" w14:textId="77777777" w:rsidR="004036FA" w:rsidRPr="007A6454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759F29BB" w14:textId="77777777" w:rsidR="004036FA" w:rsidRPr="007A6454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>
        <w:rPr>
          <w:lang w:val="en-US"/>
        </w:rPr>
        <w:t>UploadUrl</w:t>
      </w:r>
      <w:proofErr w:type="spellEnd"/>
      <w:r w:rsidRPr="007A6454">
        <w:rPr>
          <w:lang w:val="en-US"/>
        </w:rPr>
        <w:t>": "string"</w:t>
      </w:r>
    </w:p>
    <w:p w14:paraId="7610DB06" w14:textId="77777777" w:rsidR="004036FA" w:rsidRDefault="004036FA" w:rsidP="004036FA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>
        <w:rPr>
          <w:lang w:val="en-US"/>
        </w:rPr>
        <w:t>ExpirationDateTime</w:t>
      </w:r>
      <w:proofErr w:type="spellEnd"/>
      <w:r>
        <w:rPr>
          <w:lang w:val="en-US"/>
        </w:rPr>
        <w:t>"</w:t>
      </w:r>
      <w:r w:rsidRPr="007A6454">
        <w:rPr>
          <w:lang w:val="en-US"/>
        </w:rPr>
        <w:t>: "string"</w:t>
      </w:r>
    </w:p>
    <w:p w14:paraId="7FAF6B30" w14:textId="77777777" w:rsidR="004036FA" w:rsidRPr="007461FA" w:rsidRDefault="004036FA" w:rsidP="004036FA">
      <w:pPr>
        <w:pStyle w:val="af3"/>
        <w:rPr>
          <w:lang w:val="en-US"/>
        </w:rPr>
      </w:pPr>
      <w:r w:rsidRPr="007461FA">
        <w:rPr>
          <w:lang w:val="en-US"/>
        </w:rPr>
        <w:t>}</w:t>
      </w:r>
    </w:p>
    <w:p w14:paraId="07B013F1" w14:textId="77777777" w:rsidR="004036FA" w:rsidRPr="00251069" w:rsidRDefault="004036FA" w:rsidP="00097CED">
      <w:pPr>
        <w:pStyle w:val="a5"/>
        <w:rPr>
          <w:lang w:val="en-US"/>
        </w:rPr>
      </w:pPr>
      <w:r w:rsidRPr="006B73D7">
        <w:t>Где</w:t>
      </w:r>
      <w:r w:rsidRPr="00251069">
        <w:rPr>
          <w:lang w:val="en-US"/>
        </w:rPr>
        <w:t>:</w:t>
      </w:r>
    </w:p>
    <w:p w14:paraId="08F9AFA3" w14:textId="77777777" w:rsidR="004036FA" w:rsidRPr="00BB3648" w:rsidRDefault="004036FA" w:rsidP="00097CED">
      <w:pPr>
        <w:pStyle w:val="a5"/>
        <w:rPr>
          <w:highlight w:val="yellow"/>
          <w:lang w:val="en-US"/>
        </w:rPr>
      </w:pPr>
      <w:proofErr w:type="spellStart"/>
      <w:r>
        <w:rPr>
          <w:lang w:val="en-US"/>
        </w:rPr>
        <w:t>UploadUrl</w:t>
      </w:r>
      <w:proofErr w:type="spellEnd"/>
      <w:r w:rsidRPr="00BB3648">
        <w:rPr>
          <w:lang w:val="en-US"/>
        </w:rPr>
        <w:t xml:space="preserve"> – </w:t>
      </w:r>
      <w:r>
        <w:t>путь</w:t>
      </w:r>
      <w:r w:rsidRPr="00BB3648">
        <w:rPr>
          <w:lang w:val="en-US"/>
        </w:rPr>
        <w:t xml:space="preserve"> </w:t>
      </w:r>
      <w:r>
        <w:t>для</w:t>
      </w:r>
      <w:r w:rsidRPr="00BB3648">
        <w:rPr>
          <w:lang w:val="en-US"/>
        </w:rPr>
        <w:t xml:space="preserve"> </w:t>
      </w:r>
      <w:r>
        <w:t>загрузки</w:t>
      </w:r>
      <w:r w:rsidRPr="00BB3648">
        <w:rPr>
          <w:lang w:val="en-US"/>
        </w:rPr>
        <w:t xml:space="preserve"> </w:t>
      </w:r>
      <w:r w:rsidRPr="002B6B0A">
        <w:t>файла</w:t>
      </w:r>
      <w:r w:rsidRPr="00BB3648">
        <w:rPr>
          <w:lang w:val="en-US"/>
        </w:rPr>
        <w:t>;</w:t>
      </w:r>
    </w:p>
    <w:p w14:paraId="702DE19D" w14:textId="74586A8E" w:rsidR="004036FA" w:rsidRPr="006B73D7" w:rsidRDefault="004036FA" w:rsidP="00097CED">
      <w:pPr>
        <w:pStyle w:val="a5"/>
        <w:rPr>
          <w:highlight w:val="yellow"/>
        </w:rPr>
      </w:pPr>
      <w:proofErr w:type="spellStart"/>
      <w:r>
        <w:rPr>
          <w:lang w:val="en-US"/>
        </w:rPr>
        <w:t>ExpirationDateTime</w:t>
      </w:r>
      <w:proofErr w:type="spellEnd"/>
      <w:r w:rsidRPr="006B73D7">
        <w:t xml:space="preserve"> – </w:t>
      </w:r>
      <w:r>
        <w:t>дата и время истечения сессии.</w:t>
      </w:r>
    </w:p>
    <w:p w14:paraId="2B35351B" w14:textId="77777777" w:rsidR="004036FA" w:rsidRPr="00B14A9A" w:rsidRDefault="004036FA" w:rsidP="00097CED">
      <w:pPr>
        <w:pStyle w:val="3"/>
      </w:pPr>
      <w:bookmarkStart w:id="50" w:name="_Ref529451020"/>
      <w:bookmarkStart w:id="51" w:name="_Toc536696567"/>
      <w:r w:rsidRPr="00B14A9A">
        <w:t xml:space="preserve">Для </w:t>
      </w:r>
      <w:r>
        <w:t xml:space="preserve">отправки файла по </w:t>
      </w:r>
      <w:r>
        <w:rPr>
          <w:lang w:val="en-US"/>
        </w:rPr>
        <w:t>HTTP</w:t>
      </w:r>
      <w:r w:rsidRPr="006B73D7">
        <w:t xml:space="preserve"> </w:t>
      </w:r>
      <w:r w:rsidRPr="00B14A9A">
        <w:t xml:space="preserve">используется метод </w:t>
      </w:r>
      <w:r w:rsidRPr="00B14A9A">
        <w:rPr>
          <w:lang w:val="en-US"/>
        </w:rPr>
        <w:t>P</w:t>
      </w:r>
      <w:r>
        <w:rPr>
          <w:lang w:val="en-US"/>
        </w:rPr>
        <w:t>UT</w:t>
      </w:r>
      <w:r w:rsidRPr="00B14A9A">
        <w:t>:</w:t>
      </w:r>
      <w:bookmarkEnd w:id="50"/>
      <w:bookmarkEnd w:id="51"/>
    </w:p>
    <w:p w14:paraId="33430408" w14:textId="77777777" w:rsidR="004036FA" w:rsidRPr="006B73D7" w:rsidRDefault="004036FA" w:rsidP="00097CED">
      <w:pPr>
        <w:pStyle w:val="a5"/>
        <w:rPr>
          <w:highlight w:val="yellow"/>
        </w:rPr>
      </w:pPr>
    </w:p>
    <w:p w14:paraId="2CFE7BBA" w14:textId="77777777" w:rsidR="004036FA" w:rsidRPr="00B512EB" w:rsidRDefault="004036FA" w:rsidP="00097CED">
      <w:pPr>
        <w:pStyle w:val="a5"/>
        <w:rPr>
          <w:lang w:val="en-US"/>
        </w:rPr>
      </w:pPr>
      <w:r w:rsidRPr="00B512EB">
        <w:rPr>
          <w:lang w:val="en-US"/>
        </w:rPr>
        <w:t xml:space="preserve">PUT: </w:t>
      </w:r>
      <w:r>
        <w:rPr>
          <w:lang w:val="en-US"/>
        </w:rPr>
        <w:t>*</w:t>
      </w:r>
      <w:r w:rsidRPr="00B512EB">
        <w:rPr>
          <w:lang w:val="en-US"/>
        </w:rPr>
        <w:t>/messages/{</w:t>
      </w:r>
      <w:proofErr w:type="spellStart"/>
      <w:r w:rsidRPr="00B512EB">
        <w:rPr>
          <w:lang w:val="en-US"/>
        </w:rPr>
        <w:t>msgId</w:t>
      </w:r>
      <w:proofErr w:type="spellEnd"/>
      <w:r w:rsidRPr="00B512EB">
        <w:rPr>
          <w:lang w:val="en-US"/>
        </w:rPr>
        <w:t>}/files/{</w:t>
      </w:r>
      <w:proofErr w:type="spellStart"/>
      <w:r w:rsidRPr="00B512EB">
        <w:rPr>
          <w:lang w:val="en-US"/>
        </w:rPr>
        <w:t>fileId</w:t>
      </w:r>
      <w:proofErr w:type="spellEnd"/>
      <w:r w:rsidRPr="00B512EB">
        <w:rPr>
          <w:lang w:val="en-US"/>
        </w:rPr>
        <w:t>}</w:t>
      </w:r>
    </w:p>
    <w:p w14:paraId="39DD59B9" w14:textId="77777777" w:rsidR="004036FA" w:rsidRPr="00B512EB" w:rsidRDefault="004036FA" w:rsidP="00097CED">
      <w:pPr>
        <w:pStyle w:val="a5"/>
      </w:pPr>
      <w:r w:rsidRPr="00B512EB">
        <w:t>В котором передается следующий параметр:</w:t>
      </w:r>
    </w:p>
    <w:p w14:paraId="7BC7EF29" w14:textId="77777777" w:rsidR="004036FA" w:rsidRPr="00B512EB" w:rsidRDefault="004036FA" w:rsidP="00097CED">
      <w:pPr>
        <w:pStyle w:val="a5"/>
        <w:rPr>
          <w:lang w:val="en-US"/>
        </w:rPr>
      </w:pPr>
      <w:r w:rsidRPr="00B512EB">
        <w:rPr>
          <w:lang w:val="en-US"/>
        </w:rPr>
        <w:t>REQUEST</w:t>
      </w:r>
    </w:p>
    <w:p w14:paraId="402EF9BF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>{</w:t>
      </w:r>
    </w:p>
    <w:p w14:paraId="652FE5FB" w14:textId="77777777" w:rsidR="004036FA" w:rsidRPr="00B512EB" w:rsidRDefault="004036FA" w:rsidP="004036FA">
      <w:pPr>
        <w:pStyle w:val="af3"/>
        <w:ind w:firstLine="708"/>
        <w:rPr>
          <w:lang w:val="en-US"/>
        </w:rPr>
      </w:pPr>
      <w:r w:rsidRPr="00B512EB"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Pr="00B512EB">
        <w:rPr>
          <w:lang w:val="en-US"/>
        </w:rPr>
        <w:t>: 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7996C6F7" w14:textId="77777777" w:rsidR="004036FA" w:rsidRPr="00B512EB" w:rsidRDefault="004036FA" w:rsidP="004036FA">
      <w:pPr>
        <w:pStyle w:val="af3"/>
        <w:ind w:firstLine="708"/>
        <w:rPr>
          <w:lang w:val="en-US"/>
        </w:rPr>
      </w:pPr>
      <w:r w:rsidRPr="00B512EB">
        <w:rPr>
          <w:lang w:val="en-US"/>
        </w:rPr>
        <w:t>"</w:t>
      </w:r>
      <w:proofErr w:type="spellStart"/>
      <w:r>
        <w:rPr>
          <w:lang w:val="en-US"/>
        </w:rPr>
        <w:t>F</w:t>
      </w:r>
      <w:r w:rsidRPr="00B512EB">
        <w:rPr>
          <w:lang w:val="en-US"/>
        </w:rPr>
        <w:t>ileId</w:t>
      </w:r>
      <w:proofErr w:type="spellEnd"/>
      <w:r w:rsidRPr="00B512EB">
        <w:rPr>
          <w:lang w:val="en-US"/>
        </w:rPr>
        <w:t>": 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285BEA71" w14:textId="77777777" w:rsidR="004036FA" w:rsidRPr="004036FA" w:rsidRDefault="004036FA" w:rsidP="004036FA">
      <w:pPr>
        <w:pStyle w:val="af3"/>
        <w:rPr>
          <w:lang w:val="en-US"/>
        </w:rPr>
      </w:pPr>
      <w:r w:rsidRPr="004036FA">
        <w:rPr>
          <w:lang w:val="en-US"/>
        </w:rPr>
        <w:t>}</w:t>
      </w:r>
    </w:p>
    <w:p w14:paraId="693DBC80" w14:textId="77777777" w:rsidR="004036FA" w:rsidRDefault="004036FA" w:rsidP="00097CED">
      <w:pPr>
        <w:pStyle w:val="a5"/>
        <w:rPr>
          <w:lang w:val="en-US"/>
        </w:rPr>
      </w:pPr>
      <w:r>
        <w:rPr>
          <w:lang w:val="en-US"/>
        </w:rPr>
        <w:t>HEADER</w:t>
      </w:r>
    </w:p>
    <w:p w14:paraId="00757756" w14:textId="77777777" w:rsidR="004036FA" w:rsidRDefault="004036FA" w:rsidP="004036FA">
      <w:pPr>
        <w:pStyle w:val="af3"/>
        <w:rPr>
          <w:lang w:val="en-US"/>
        </w:rPr>
      </w:pPr>
      <w:bookmarkStart w:id="52" w:name="_Hlk528926606"/>
      <w:r w:rsidRPr="002B78F3">
        <w:rPr>
          <w:lang w:val="en-US"/>
        </w:rPr>
        <w:t>Content-Length</w:t>
      </w:r>
    </w:p>
    <w:bookmarkEnd w:id="52"/>
    <w:p w14:paraId="356FC2E2" w14:textId="77777777" w:rsidR="004036FA" w:rsidRPr="002B78F3" w:rsidRDefault="004036FA" w:rsidP="004036FA">
      <w:pPr>
        <w:pStyle w:val="af3"/>
        <w:rPr>
          <w:lang w:val="en-US"/>
        </w:rPr>
      </w:pPr>
      <w:r w:rsidRPr="002B78F3">
        <w:rPr>
          <w:lang w:val="en-US"/>
        </w:rPr>
        <w:t>Content-Range</w:t>
      </w:r>
    </w:p>
    <w:p w14:paraId="1B942B20" w14:textId="77777777" w:rsidR="004036FA" w:rsidRDefault="004036FA" w:rsidP="00097CED">
      <w:pPr>
        <w:pStyle w:val="a5"/>
        <w:rPr>
          <w:lang w:val="en-US"/>
        </w:rPr>
      </w:pPr>
      <w:r>
        <w:rPr>
          <w:lang w:val="en-US"/>
        </w:rPr>
        <w:t>BODY</w:t>
      </w:r>
    </w:p>
    <w:p w14:paraId="1E473375" w14:textId="77777777" w:rsidR="004036FA" w:rsidRPr="004036FA" w:rsidRDefault="004036FA" w:rsidP="004036FA">
      <w:pPr>
        <w:pStyle w:val="af3"/>
      </w:pPr>
      <w:r>
        <w:rPr>
          <w:lang w:val="en-US"/>
        </w:rPr>
        <w:t>Content</w:t>
      </w:r>
    </w:p>
    <w:p w14:paraId="2C8DD843" w14:textId="77777777" w:rsidR="004036FA" w:rsidRPr="00B512EB" w:rsidRDefault="004036FA" w:rsidP="00097CED">
      <w:pPr>
        <w:pStyle w:val="a5"/>
      </w:pPr>
      <w:r w:rsidRPr="00B512EB">
        <w:t>Где:</w:t>
      </w:r>
    </w:p>
    <w:p w14:paraId="58AE4420" w14:textId="2A5C88BE" w:rsidR="004036FA" w:rsidRPr="002D41A0" w:rsidRDefault="004036FA" w:rsidP="00097CED">
      <w:pPr>
        <w:pStyle w:val="a5"/>
      </w:pPr>
      <w:proofErr w:type="spellStart"/>
      <w:r>
        <w:rPr>
          <w:lang w:val="en-US"/>
        </w:rPr>
        <w:t>M</w:t>
      </w:r>
      <w:r w:rsidRPr="00B512EB">
        <w:rPr>
          <w:lang w:val="en-US"/>
        </w:rPr>
        <w:t>sgId</w:t>
      </w:r>
      <w:proofErr w:type="spellEnd"/>
      <w:r w:rsidRPr="00B512EB">
        <w:t xml:space="preserve"> – </w:t>
      </w:r>
      <w:r w:rsidR="002A478A" w:rsidRPr="002D41A0">
        <w:t>уникальный идентификатор сообщения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2D41A0">
        <w:t>;</w:t>
      </w:r>
    </w:p>
    <w:p w14:paraId="30786BE6" w14:textId="2412BCFD" w:rsidR="004036FA" w:rsidRPr="004036FA" w:rsidRDefault="004036FA" w:rsidP="00097CED">
      <w:pPr>
        <w:pStyle w:val="a5"/>
      </w:pPr>
      <w:proofErr w:type="spellStart"/>
      <w:r>
        <w:rPr>
          <w:lang w:val="en-US"/>
        </w:rPr>
        <w:t>F</w:t>
      </w:r>
      <w:r w:rsidRPr="002D41A0">
        <w:rPr>
          <w:lang w:val="en-US"/>
        </w:rPr>
        <w:t>ileId</w:t>
      </w:r>
      <w:proofErr w:type="spellEnd"/>
      <w:r w:rsidRPr="002D41A0">
        <w:t xml:space="preserve"> – </w:t>
      </w:r>
      <w:r w:rsidR="002A478A" w:rsidRPr="002D41A0">
        <w:t>уникальный идентификатор файла</w:t>
      </w:r>
      <w:r w:rsidR="002A478A">
        <w:t xml:space="preserve">, полученный в качестве ответа при вызове метода из </w:t>
      </w:r>
      <w:r w:rsidR="002A478A">
        <w:fldChar w:fldCharType="begin"/>
      </w:r>
      <w:r w:rsidR="002A478A">
        <w:instrText xml:space="preserve"> REF _Ref529450522 \r \h </w:instrText>
      </w:r>
      <w:r w:rsidR="002A478A">
        <w:fldChar w:fldCharType="separate"/>
      </w:r>
      <w:r w:rsidR="00CF5DCC">
        <w:t>3.5.1</w:t>
      </w:r>
      <w:r w:rsidR="002A478A">
        <w:fldChar w:fldCharType="end"/>
      </w:r>
      <w:r w:rsidRPr="004036FA">
        <w:t>;</w:t>
      </w:r>
    </w:p>
    <w:p w14:paraId="16D01C17" w14:textId="33EA9376" w:rsidR="004036FA" w:rsidRDefault="004036FA" w:rsidP="00097CED">
      <w:pPr>
        <w:pStyle w:val="a5"/>
      </w:pPr>
      <w:r w:rsidRPr="002B78F3">
        <w:rPr>
          <w:lang w:val="en-US"/>
        </w:rPr>
        <w:t>Content</w:t>
      </w:r>
      <w:r w:rsidRPr="002B78F3">
        <w:t>-</w:t>
      </w:r>
      <w:r w:rsidRPr="002B78F3">
        <w:rPr>
          <w:lang w:val="en-US"/>
        </w:rPr>
        <w:t>Length</w:t>
      </w:r>
      <w:r w:rsidRPr="002B78F3">
        <w:t xml:space="preserve"> – </w:t>
      </w:r>
      <w:r>
        <w:t xml:space="preserve">размер </w:t>
      </w:r>
      <w:proofErr w:type="spellStart"/>
      <w:r>
        <w:t>чанка</w:t>
      </w:r>
      <w:proofErr w:type="spellEnd"/>
      <w:r>
        <w:t xml:space="preserve"> в байтах</w:t>
      </w:r>
      <w:r w:rsidR="006C0A81">
        <w:t>, передав размер в первый раз, для дальнейших отправок следует использовать тот же размер</w:t>
      </w:r>
      <w:r w:rsidRPr="002B78F3">
        <w:t>;</w:t>
      </w:r>
    </w:p>
    <w:p w14:paraId="48D26769" w14:textId="77777777" w:rsidR="004036FA" w:rsidRDefault="004036FA" w:rsidP="00097CED">
      <w:pPr>
        <w:pStyle w:val="a5"/>
      </w:pPr>
      <w:r>
        <w:rPr>
          <w:lang w:val="en-US"/>
        </w:rPr>
        <w:lastRenderedPageBreak/>
        <w:t>Content</w:t>
      </w:r>
      <w:r w:rsidRPr="002B78F3">
        <w:t>-</w:t>
      </w:r>
      <w:r>
        <w:rPr>
          <w:lang w:val="en-US"/>
        </w:rPr>
        <w:t>Range</w:t>
      </w:r>
      <w:r w:rsidRPr="002B78F3">
        <w:t xml:space="preserve"> - </w:t>
      </w:r>
      <w:r>
        <w:t>п</w:t>
      </w:r>
      <w:r w:rsidRPr="002B78F3">
        <w:t xml:space="preserve">оложение </w:t>
      </w:r>
      <w:proofErr w:type="spellStart"/>
      <w:r w:rsidRPr="002B78F3">
        <w:t>чанка</w:t>
      </w:r>
      <w:proofErr w:type="spellEnd"/>
      <w:r w:rsidRPr="002B78F3">
        <w:t xml:space="preserve"> и размер всего файла в байтах в виде ‘</w:t>
      </w:r>
      <w:r w:rsidRPr="002B78F3">
        <w:rPr>
          <w:lang w:val="en-US"/>
        </w:rPr>
        <w:t>bytes</w:t>
      </w:r>
      <w:r w:rsidRPr="002B78F3">
        <w:t xml:space="preserve"> 0-25/128’;</w:t>
      </w:r>
    </w:p>
    <w:p w14:paraId="4AD604CE" w14:textId="5354B4C1" w:rsidR="004036FA" w:rsidRPr="004036FA" w:rsidRDefault="004036FA" w:rsidP="00097CED">
      <w:pPr>
        <w:pStyle w:val="a5"/>
        <w:rPr>
          <w:lang w:val="en-US"/>
        </w:rPr>
      </w:pPr>
      <w:r>
        <w:t>С</w:t>
      </w:r>
      <w:proofErr w:type="spellStart"/>
      <w:r>
        <w:rPr>
          <w:lang w:val="en-US"/>
        </w:rPr>
        <w:t>ontent</w:t>
      </w:r>
      <w:proofErr w:type="spellEnd"/>
      <w:r>
        <w:rPr>
          <w:lang w:val="en-US"/>
        </w:rPr>
        <w:t xml:space="preserve"> – </w:t>
      </w:r>
      <w:r>
        <w:t>массив</w:t>
      </w:r>
      <w:r w:rsidRPr="004036FA">
        <w:rPr>
          <w:lang w:val="en-US"/>
        </w:rPr>
        <w:t xml:space="preserve"> </w:t>
      </w:r>
      <w:r>
        <w:t>байт</w:t>
      </w:r>
      <w:r w:rsidRPr="004036FA">
        <w:rPr>
          <w:lang w:val="en-US"/>
        </w:rPr>
        <w:t>.</w:t>
      </w:r>
    </w:p>
    <w:p w14:paraId="0F832EA0" w14:textId="77777777" w:rsidR="004036FA" w:rsidRPr="004036FA" w:rsidRDefault="004036FA" w:rsidP="00097CED">
      <w:pPr>
        <w:pStyle w:val="a5"/>
        <w:rPr>
          <w:highlight w:val="yellow"/>
          <w:lang w:val="en-US"/>
        </w:rPr>
      </w:pPr>
    </w:p>
    <w:p w14:paraId="36A07728" w14:textId="77777777" w:rsidR="004036FA" w:rsidRPr="004036FA" w:rsidRDefault="004036FA" w:rsidP="00097CED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45081ADD" w14:textId="77777777" w:rsidR="004036FA" w:rsidRPr="004036FA" w:rsidRDefault="004036FA" w:rsidP="00097CED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4036FA">
        <w:rPr>
          <w:lang w:val="en-US"/>
        </w:rPr>
        <w:t xml:space="preserve"> 201 – </w:t>
      </w:r>
      <w:r>
        <w:rPr>
          <w:lang w:val="en-US"/>
        </w:rPr>
        <w:t>Created</w:t>
      </w:r>
    </w:p>
    <w:p w14:paraId="62FB6840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>{</w:t>
      </w:r>
    </w:p>
    <w:p w14:paraId="61DB4287" w14:textId="77777777" w:rsidR="004036FA" w:rsidRPr="00B512EB" w:rsidRDefault="004036FA" w:rsidP="004036FA">
      <w:pPr>
        <w:pStyle w:val="af3"/>
        <w:ind w:firstLine="708"/>
        <w:rPr>
          <w:lang w:val="en-US"/>
        </w:rPr>
      </w:pPr>
      <w:r>
        <w:rPr>
          <w:lang w:val="en-US"/>
        </w:rPr>
        <w:t>"I</w:t>
      </w:r>
      <w:r w:rsidRPr="00B512EB">
        <w:rPr>
          <w:lang w:val="en-US"/>
        </w:rPr>
        <w:t>d": "string"</w:t>
      </w:r>
    </w:p>
    <w:p w14:paraId="339428BC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N</w:t>
      </w:r>
      <w:r w:rsidRPr="00B512EB">
        <w:rPr>
          <w:lang w:val="en-US"/>
        </w:rPr>
        <w:t>ame": "string"</w:t>
      </w:r>
    </w:p>
    <w:p w14:paraId="55EB7928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E</w:t>
      </w:r>
      <w:r w:rsidRPr="00B512EB">
        <w:rPr>
          <w:lang w:val="en-US"/>
        </w:rPr>
        <w:t>ncrypted": "</w:t>
      </w:r>
      <w:proofErr w:type="spellStart"/>
      <w:r>
        <w:rPr>
          <w:lang w:val="en-US"/>
        </w:rPr>
        <w:t>boolean</w:t>
      </w:r>
      <w:proofErr w:type="spellEnd"/>
      <w:r w:rsidRPr="00B512EB">
        <w:rPr>
          <w:lang w:val="en-US"/>
        </w:rPr>
        <w:t>"</w:t>
      </w:r>
    </w:p>
    <w:p w14:paraId="4593CA99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Pr="00B512EB">
        <w:rPr>
          <w:lang w:val="en-US"/>
        </w:rPr>
        <w:t>ignedFile</w:t>
      </w:r>
      <w:proofErr w:type="spellEnd"/>
      <w:r w:rsidRPr="00B512EB">
        <w:rPr>
          <w:lang w:val="en-US"/>
        </w:rPr>
        <w:t>": "</w:t>
      </w:r>
      <w:r>
        <w:rPr>
          <w:lang w:val="en-US"/>
        </w:rPr>
        <w:t>integer</w:t>
      </w:r>
      <w:r w:rsidRPr="00B512EB">
        <w:rPr>
          <w:lang w:val="en-US"/>
        </w:rPr>
        <w:t>"</w:t>
      </w:r>
    </w:p>
    <w:p w14:paraId="51D02BF8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 xml:space="preserve">"Size": </w:t>
      </w:r>
      <w:r w:rsidRPr="00B512EB">
        <w:rPr>
          <w:lang w:val="en-US"/>
        </w:rPr>
        <w:t>"</w:t>
      </w:r>
      <w:r>
        <w:rPr>
          <w:lang w:val="en-US"/>
        </w:rPr>
        <w:t>integer</w:t>
      </w:r>
      <w:r w:rsidRPr="00B512EB">
        <w:rPr>
          <w:lang w:val="en-US"/>
        </w:rPr>
        <w:t>"</w:t>
      </w:r>
    </w:p>
    <w:p w14:paraId="3A33A183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Pr="00B512EB">
        <w:rPr>
          <w:lang w:val="en-US"/>
        </w:rPr>
        <w:t>epositoryInfo</w:t>
      </w:r>
      <w:proofErr w:type="spellEnd"/>
      <w:r w:rsidRPr="00B512EB">
        <w:rPr>
          <w:lang w:val="en-US"/>
        </w:rPr>
        <w:t>": [</w:t>
      </w:r>
    </w:p>
    <w:p w14:paraId="69C7DEF3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  <w:t>{</w:t>
      </w:r>
    </w:p>
    <w:p w14:paraId="33C1119B" w14:textId="77777777" w:rsidR="004036FA" w:rsidRPr="00B512EB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</w:r>
      <w:r w:rsidRPr="00B512EB">
        <w:rPr>
          <w:lang w:val="en-US"/>
        </w:rPr>
        <w:tab/>
        <w:t>"</w:t>
      </w:r>
      <w:r>
        <w:rPr>
          <w:lang w:val="en-US"/>
        </w:rPr>
        <w:t>Path"</w:t>
      </w:r>
      <w:r w:rsidRPr="00B512EB">
        <w:rPr>
          <w:lang w:val="en-US"/>
        </w:rPr>
        <w:t>: "string"</w:t>
      </w:r>
    </w:p>
    <w:p w14:paraId="10CD2E6B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H</w:t>
      </w:r>
      <w:r w:rsidRPr="00B512EB">
        <w:rPr>
          <w:lang w:val="en-US"/>
        </w:rPr>
        <w:t>ost": "string"</w:t>
      </w:r>
    </w:p>
    <w:p w14:paraId="2A7A80CF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P</w:t>
      </w:r>
      <w:r w:rsidRPr="00B512EB">
        <w:rPr>
          <w:lang w:val="en-US"/>
        </w:rPr>
        <w:t>ort": "</w:t>
      </w:r>
      <w:r>
        <w:rPr>
          <w:lang w:val="en-US"/>
        </w:rPr>
        <w:t>integer</w:t>
      </w:r>
      <w:r w:rsidRPr="00B512EB">
        <w:rPr>
          <w:lang w:val="en-US"/>
        </w:rPr>
        <w:t>"</w:t>
      </w:r>
    </w:p>
    <w:p w14:paraId="38AC590B" w14:textId="77777777" w:rsidR="004036FA" w:rsidRPr="00B512EB" w:rsidRDefault="004036FA" w:rsidP="004036F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Pr="00B512EB">
        <w:rPr>
          <w:lang w:val="en-US"/>
        </w:rPr>
        <w:t>epositoryType</w:t>
      </w:r>
      <w:proofErr w:type="spellEnd"/>
      <w:r w:rsidRPr="00B512EB">
        <w:rPr>
          <w:lang w:val="en-US"/>
        </w:rPr>
        <w:t>": "</w:t>
      </w:r>
      <w:r>
        <w:rPr>
          <w:lang w:val="en-US"/>
        </w:rPr>
        <w:t>string</w:t>
      </w:r>
      <w:r w:rsidRPr="00B512EB">
        <w:rPr>
          <w:lang w:val="en-US"/>
        </w:rPr>
        <w:t>"</w:t>
      </w:r>
    </w:p>
    <w:p w14:paraId="46E0DEA7" w14:textId="77777777" w:rsidR="004036FA" w:rsidRPr="00195506" w:rsidRDefault="004036FA" w:rsidP="004036FA">
      <w:pPr>
        <w:pStyle w:val="af3"/>
        <w:rPr>
          <w:lang w:val="en-US"/>
        </w:rPr>
      </w:pPr>
      <w:r w:rsidRPr="00B512EB">
        <w:rPr>
          <w:lang w:val="en-US"/>
        </w:rPr>
        <w:tab/>
      </w:r>
      <w:r w:rsidRPr="00195506">
        <w:rPr>
          <w:lang w:val="en-US"/>
        </w:rPr>
        <w:t>}</w:t>
      </w:r>
    </w:p>
    <w:p w14:paraId="3BCA7679" w14:textId="77777777" w:rsidR="004036FA" w:rsidRPr="00195506" w:rsidRDefault="004036FA" w:rsidP="004036FA">
      <w:pPr>
        <w:pStyle w:val="af3"/>
        <w:rPr>
          <w:lang w:val="en-US"/>
        </w:rPr>
      </w:pPr>
      <w:r w:rsidRPr="00195506">
        <w:rPr>
          <w:lang w:val="en-US"/>
        </w:rPr>
        <w:tab/>
        <w:t>]</w:t>
      </w:r>
    </w:p>
    <w:p w14:paraId="612FD693" w14:textId="77777777" w:rsidR="004036FA" w:rsidRPr="00195506" w:rsidRDefault="004036FA" w:rsidP="004036FA">
      <w:pPr>
        <w:pStyle w:val="af3"/>
        <w:rPr>
          <w:lang w:val="en-US"/>
        </w:rPr>
      </w:pPr>
      <w:r w:rsidRPr="00195506">
        <w:rPr>
          <w:lang w:val="en-US"/>
        </w:rPr>
        <w:t>}</w:t>
      </w:r>
    </w:p>
    <w:p w14:paraId="03479E59" w14:textId="77777777" w:rsidR="004036FA" w:rsidRPr="00195506" w:rsidRDefault="004036FA" w:rsidP="00097CED">
      <w:pPr>
        <w:pStyle w:val="a5"/>
        <w:rPr>
          <w:lang w:val="en-US"/>
        </w:rPr>
      </w:pPr>
      <w:r w:rsidRPr="006B73D7">
        <w:t>Где</w:t>
      </w:r>
      <w:r w:rsidRPr="00195506">
        <w:rPr>
          <w:lang w:val="en-US"/>
        </w:rPr>
        <w:t>:</w:t>
      </w:r>
    </w:p>
    <w:p w14:paraId="6D9260BF" w14:textId="77777777" w:rsidR="004036FA" w:rsidRPr="00F04B01" w:rsidRDefault="004036FA" w:rsidP="00097CED">
      <w:pPr>
        <w:pStyle w:val="a5"/>
        <w:rPr>
          <w:lang w:val="en-US"/>
        </w:rPr>
      </w:pPr>
      <w:r>
        <w:rPr>
          <w:lang w:val="en-US"/>
        </w:rPr>
        <w:t>I</w:t>
      </w:r>
      <w:r w:rsidRPr="00B512EB">
        <w:rPr>
          <w:lang w:val="en-US"/>
        </w:rPr>
        <w:t>d</w:t>
      </w:r>
      <w:r w:rsidRPr="00F04B01">
        <w:rPr>
          <w:lang w:val="en-US"/>
        </w:rPr>
        <w:t xml:space="preserve"> – </w:t>
      </w:r>
      <w:r w:rsidRPr="00DF6032">
        <w:t>уникальный</w:t>
      </w:r>
      <w:r w:rsidRPr="00F04B01">
        <w:rPr>
          <w:lang w:val="en-US"/>
        </w:rPr>
        <w:t xml:space="preserve"> </w:t>
      </w:r>
      <w:r w:rsidRPr="00DF6032">
        <w:t>идентификатор</w:t>
      </w:r>
      <w:r w:rsidRPr="00F04B01">
        <w:rPr>
          <w:lang w:val="en-US"/>
        </w:rPr>
        <w:t xml:space="preserve"> </w:t>
      </w:r>
      <w:r w:rsidRPr="00DF6032">
        <w:t>файла</w:t>
      </w:r>
      <w:r w:rsidRPr="00F04B01">
        <w:rPr>
          <w:lang w:val="en-US"/>
        </w:rPr>
        <w:t>;</w:t>
      </w:r>
    </w:p>
    <w:p w14:paraId="239663DF" w14:textId="77777777" w:rsidR="004036FA" w:rsidRPr="00F04B01" w:rsidRDefault="004036FA" w:rsidP="00097CED">
      <w:pPr>
        <w:pStyle w:val="a5"/>
        <w:rPr>
          <w:lang w:val="en-US"/>
        </w:rPr>
      </w:pPr>
      <w:r>
        <w:rPr>
          <w:lang w:val="en-US"/>
        </w:rPr>
        <w:t>N</w:t>
      </w:r>
      <w:r w:rsidRPr="00DF6032">
        <w:rPr>
          <w:lang w:val="en-US"/>
        </w:rPr>
        <w:t>ame</w:t>
      </w:r>
      <w:r w:rsidRPr="00F04B01">
        <w:rPr>
          <w:lang w:val="en-US"/>
        </w:rPr>
        <w:t xml:space="preserve"> – </w:t>
      </w:r>
      <w:r w:rsidRPr="00DF6032">
        <w:t>имя</w:t>
      </w:r>
      <w:r w:rsidRPr="00F04B01">
        <w:rPr>
          <w:lang w:val="en-US"/>
        </w:rPr>
        <w:t xml:space="preserve"> </w:t>
      </w:r>
      <w:r w:rsidRPr="00DF6032">
        <w:t>файла</w:t>
      </w:r>
      <w:r w:rsidRPr="00F04B01">
        <w:rPr>
          <w:lang w:val="en-US"/>
        </w:rPr>
        <w:t>;</w:t>
      </w:r>
    </w:p>
    <w:p w14:paraId="5B821C61" w14:textId="77777777" w:rsidR="004036FA" w:rsidRPr="00F04B01" w:rsidRDefault="004036FA" w:rsidP="00097CED">
      <w:pPr>
        <w:pStyle w:val="a5"/>
        <w:rPr>
          <w:lang w:val="en-US"/>
        </w:rPr>
      </w:pPr>
      <w:r>
        <w:rPr>
          <w:lang w:val="en-US"/>
        </w:rPr>
        <w:t>Encrypted</w:t>
      </w:r>
      <w:r w:rsidRPr="00F04B01">
        <w:rPr>
          <w:lang w:val="en-US"/>
        </w:rPr>
        <w:t xml:space="preserve"> – </w:t>
      </w:r>
      <w:r>
        <w:t>признак</w:t>
      </w:r>
      <w:r w:rsidRPr="00F04B01">
        <w:rPr>
          <w:lang w:val="en-US"/>
        </w:rPr>
        <w:t xml:space="preserve"> </w:t>
      </w:r>
      <w:proofErr w:type="spellStart"/>
      <w:r>
        <w:t>зашифрованности</w:t>
      </w:r>
      <w:proofErr w:type="spellEnd"/>
      <w:r w:rsidRPr="00F04B01">
        <w:rPr>
          <w:lang w:val="en-US"/>
        </w:rPr>
        <w:t xml:space="preserve"> </w:t>
      </w:r>
      <w:r>
        <w:t>файла</w:t>
      </w:r>
      <w:r w:rsidRPr="00F04B01">
        <w:rPr>
          <w:lang w:val="en-US"/>
        </w:rPr>
        <w:t>;</w:t>
      </w:r>
    </w:p>
    <w:p w14:paraId="2987A230" w14:textId="77777777" w:rsidR="004036FA" w:rsidRPr="00C310FC" w:rsidRDefault="004036FA" w:rsidP="00097CED">
      <w:pPr>
        <w:pStyle w:val="a5"/>
      </w:pPr>
      <w:proofErr w:type="spellStart"/>
      <w:r>
        <w:rPr>
          <w:lang w:val="en-US"/>
        </w:rPr>
        <w:t>SignedFile</w:t>
      </w:r>
      <w:proofErr w:type="spellEnd"/>
      <w:r>
        <w:t xml:space="preserve"> – идентификатор файла, подписью для которого является данный файл;</w:t>
      </w:r>
    </w:p>
    <w:p w14:paraId="5365C2F5" w14:textId="77777777" w:rsidR="004036FA" w:rsidRPr="00C310FC" w:rsidRDefault="004036FA" w:rsidP="00097CED">
      <w:pPr>
        <w:pStyle w:val="a5"/>
      </w:pPr>
      <w:r>
        <w:rPr>
          <w:lang w:val="en-US"/>
        </w:rPr>
        <w:t>Size</w:t>
      </w:r>
      <w:r>
        <w:t xml:space="preserve"> - общий размер файла в байтах;</w:t>
      </w:r>
    </w:p>
    <w:p w14:paraId="01F521B3" w14:textId="77777777" w:rsidR="004036FA" w:rsidRDefault="004036FA" w:rsidP="00097CED">
      <w:pPr>
        <w:pStyle w:val="a5"/>
      </w:pPr>
      <w:proofErr w:type="spellStart"/>
      <w:r>
        <w:rPr>
          <w:lang w:val="en-US"/>
        </w:rPr>
        <w:t>RepositoryInfo</w:t>
      </w:r>
      <w:proofErr w:type="spellEnd"/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341A8AB2" w14:textId="77777777" w:rsidR="004036FA" w:rsidRPr="00F5069D" w:rsidRDefault="004036FA" w:rsidP="00097CED">
      <w:pPr>
        <w:pStyle w:val="a5"/>
      </w:pPr>
      <w:r>
        <w:tab/>
      </w:r>
      <w:r>
        <w:rPr>
          <w:lang w:val="en-US"/>
        </w:rPr>
        <w:t>Path</w:t>
      </w:r>
      <w:r w:rsidRPr="00F5069D">
        <w:t xml:space="preserve"> – </w:t>
      </w:r>
      <w:r>
        <w:t>путь к файлу в репозитории;</w:t>
      </w:r>
    </w:p>
    <w:p w14:paraId="7947B11E" w14:textId="77777777" w:rsidR="004036FA" w:rsidRPr="00F5069D" w:rsidRDefault="004036FA" w:rsidP="00097CED">
      <w:pPr>
        <w:pStyle w:val="a5"/>
      </w:pPr>
      <w:r w:rsidRPr="00F5069D">
        <w:tab/>
      </w:r>
      <w:r>
        <w:rPr>
          <w:lang w:val="en-US"/>
        </w:rPr>
        <w:t>H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4E62D6AA" w14:textId="77777777" w:rsidR="004036FA" w:rsidRPr="00F5069D" w:rsidRDefault="004036FA" w:rsidP="00097CED">
      <w:pPr>
        <w:pStyle w:val="a5"/>
      </w:pPr>
      <w:r w:rsidRPr="00F5069D">
        <w:tab/>
      </w:r>
      <w:r>
        <w:rPr>
          <w:lang w:val="en-US"/>
        </w:rPr>
        <w:t>Port</w:t>
      </w:r>
      <w:r>
        <w:t xml:space="preserve"> – порт для обращения к репозиторию;</w:t>
      </w:r>
    </w:p>
    <w:p w14:paraId="40D220E2" w14:textId="77777777" w:rsidR="004036FA" w:rsidRDefault="004036FA" w:rsidP="00097CED">
      <w:pPr>
        <w:pStyle w:val="a5"/>
      </w:pPr>
      <w:r w:rsidRPr="00F5069D">
        <w:tab/>
      </w:r>
      <w:proofErr w:type="spellStart"/>
      <w:r>
        <w:rPr>
          <w:lang w:val="en-US"/>
        </w:rPr>
        <w:t>RepositoryType</w:t>
      </w:r>
      <w:proofErr w:type="spellEnd"/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.</w:t>
      </w:r>
    </w:p>
    <w:p w14:paraId="584451DF" w14:textId="77777777" w:rsidR="004036FA" w:rsidRPr="007461FA" w:rsidRDefault="004036FA" w:rsidP="00097CED">
      <w:pPr>
        <w:pStyle w:val="a5"/>
      </w:pPr>
    </w:p>
    <w:p w14:paraId="5005B4B3" w14:textId="77777777" w:rsidR="004036FA" w:rsidRPr="00251069" w:rsidRDefault="004036FA" w:rsidP="00097CED">
      <w:pPr>
        <w:pStyle w:val="a5"/>
        <w:rPr>
          <w:lang w:val="en-US"/>
        </w:rPr>
      </w:pPr>
      <w:r w:rsidRPr="00C549D3">
        <w:rPr>
          <w:lang w:val="en-US"/>
        </w:rPr>
        <w:t>HTTP</w:t>
      </w:r>
      <w:r w:rsidRPr="00251069">
        <w:rPr>
          <w:lang w:val="en-US"/>
        </w:rPr>
        <w:t xml:space="preserve"> 202 – </w:t>
      </w:r>
      <w:r>
        <w:rPr>
          <w:lang w:val="en-US"/>
        </w:rPr>
        <w:t>Accepted</w:t>
      </w:r>
    </w:p>
    <w:p w14:paraId="05F204F5" w14:textId="77777777" w:rsidR="004036FA" w:rsidRPr="00251069" w:rsidRDefault="004036FA" w:rsidP="004036FA">
      <w:pPr>
        <w:pStyle w:val="af3"/>
        <w:rPr>
          <w:lang w:val="en-US"/>
        </w:rPr>
      </w:pPr>
      <w:r w:rsidRPr="00251069">
        <w:rPr>
          <w:lang w:val="en-US"/>
        </w:rPr>
        <w:t>{</w:t>
      </w:r>
    </w:p>
    <w:p w14:paraId="30B4DAE2" w14:textId="77777777" w:rsidR="004036FA" w:rsidRPr="00251069" w:rsidRDefault="004036FA" w:rsidP="004036FA">
      <w:pPr>
        <w:pStyle w:val="af3"/>
        <w:ind w:firstLine="696"/>
        <w:rPr>
          <w:lang w:val="en-US"/>
        </w:rPr>
      </w:pPr>
      <w:r w:rsidRPr="00251069">
        <w:rPr>
          <w:lang w:val="en-US"/>
        </w:rPr>
        <w:t>"</w:t>
      </w:r>
      <w:proofErr w:type="spellStart"/>
      <w:r>
        <w:rPr>
          <w:lang w:val="en-US"/>
        </w:rPr>
        <w:t>NextExpectedRange</w:t>
      </w:r>
      <w:proofErr w:type="spellEnd"/>
      <w:r w:rsidRPr="00251069">
        <w:rPr>
          <w:lang w:val="en-US"/>
        </w:rPr>
        <w:t>": "</w:t>
      </w:r>
      <w:r>
        <w:rPr>
          <w:lang w:val="en-US"/>
        </w:rPr>
        <w:t>string</w:t>
      </w:r>
      <w:r w:rsidRPr="00251069">
        <w:rPr>
          <w:lang w:val="en-US"/>
        </w:rPr>
        <w:t>"</w:t>
      </w:r>
    </w:p>
    <w:p w14:paraId="253DEC91" w14:textId="77777777" w:rsidR="004036FA" w:rsidRPr="00251069" w:rsidRDefault="004036FA" w:rsidP="004036FA">
      <w:pPr>
        <w:pStyle w:val="af3"/>
        <w:rPr>
          <w:lang w:val="en-US"/>
        </w:rPr>
      </w:pPr>
      <w:r w:rsidRPr="00251069">
        <w:rPr>
          <w:lang w:val="en-US"/>
        </w:rPr>
        <w:t>}</w:t>
      </w:r>
    </w:p>
    <w:p w14:paraId="53A92FB2" w14:textId="77777777" w:rsidR="004036FA" w:rsidRPr="00251069" w:rsidRDefault="004036FA" w:rsidP="00097CED">
      <w:pPr>
        <w:pStyle w:val="a5"/>
        <w:rPr>
          <w:lang w:val="en-US"/>
        </w:rPr>
      </w:pPr>
      <w:r w:rsidRPr="006B73D7">
        <w:t>Где</w:t>
      </w:r>
      <w:r w:rsidRPr="00251069">
        <w:rPr>
          <w:lang w:val="en-US"/>
        </w:rPr>
        <w:t>:</w:t>
      </w:r>
    </w:p>
    <w:p w14:paraId="1C97A246" w14:textId="77777777" w:rsidR="004036FA" w:rsidRPr="008158CF" w:rsidRDefault="004036FA" w:rsidP="00097CED">
      <w:pPr>
        <w:pStyle w:val="a5"/>
      </w:pPr>
      <w:proofErr w:type="spellStart"/>
      <w:r>
        <w:rPr>
          <w:lang w:val="en-US"/>
        </w:rPr>
        <w:t>nextExpectedRange</w:t>
      </w:r>
      <w:proofErr w:type="spellEnd"/>
      <w:r w:rsidRPr="002B6B0A">
        <w:t xml:space="preserve"> – </w:t>
      </w:r>
      <w:r>
        <w:t>описывает следующий ожидаемый диапазон байтов.</w:t>
      </w:r>
    </w:p>
    <w:p w14:paraId="5493E57D" w14:textId="77777777" w:rsidR="00E73F87" w:rsidRPr="004036FA" w:rsidRDefault="00E73F87" w:rsidP="00097CED">
      <w:pPr>
        <w:pStyle w:val="a5"/>
        <w:rPr>
          <w:highlight w:val="yellow"/>
        </w:rPr>
      </w:pPr>
    </w:p>
    <w:p w14:paraId="076C0B89" w14:textId="73EDF15D" w:rsidR="006B73D7" w:rsidRPr="00B14A9A" w:rsidRDefault="006B73D7" w:rsidP="00097CED">
      <w:pPr>
        <w:pStyle w:val="3"/>
      </w:pPr>
      <w:bookmarkStart w:id="53" w:name="_Ref529451051"/>
      <w:bookmarkStart w:id="54" w:name="_Toc536696568"/>
      <w:r w:rsidRPr="00B14A9A">
        <w:lastRenderedPageBreak/>
        <w:t xml:space="preserve">Для </w:t>
      </w:r>
      <w:r>
        <w:t>отправки</w:t>
      </w:r>
      <w:r w:rsidRPr="00B14A9A">
        <w:t xml:space="preserve"> сообщения используется метод </w:t>
      </w:r>
      <w:r w:rsidRPr="00B14A9A">
        <w:rPr>
          <w:lang w:val="en-US"/>
        </w:rPr>
        <w:t>POST</w:t>
      </w:r>
      <w:r w:rsidRPr="00B14A9A">
        <w:t>:</w:t>
      </w:r>
      <w:bookmarkEnd w:id="53"/>
      <w:bookmarkEnd w:id="54"/>
    </w:p>
    <w:p w14:paraId="4A2BA52A" w14:textId="77777777" w:rsidR="006B73D7" w:rsidRDefault="006B73D7" w:rsidP="00097CED">
      <w:pPr>
        <w:pStyle w:val="a5"/>
        <w:rPr>
          <w:highlight w:val="yellow"/>
        </w:rPr>
      </w:pPr>
    </w:p>
    <w:p w14:paraId="4061F277" w14:textId="5D75018C" w:rsidR="006B73D7" w:rsidRPr="000231CB" w:rsidRDefault="006B73D7" w:rsidP="00097CED">
      <w:pPr>
        <w:pStyle w:val="a5"/>
      </w:pPr>
      <w:r w:rsidRPr="00B14A9A">
        <w:rPr>
          <w:lang w:val="en-US"/>
        </w:rPr>
        <w:t>POST</w:t>
      </w:r>
      <w:r w:rsidRPr="000231CB">
        <w:t xml:space="preserve">: </w:t>
      </w:r>
      <w:r w:rsidR="00A472EB" w:rsidRPr="000231CB">
        <w:t>*</w:t>
      </w:r>
      <w:r w:rsidRPr="000231CB">
        <w:t>/</w:t>
      </w:r>
      <w:r w:rsidRPr="00B14A9A">
        <w:rPr>
          <w:lang w:val="en-US"/>
        </w:rPr>
        <w:t>messages</w:t>
      </w:r>
      <w:r w:rsidRPr="000231CB">
        <w:t>/{</w:t>
      </w:r>
      <w:proofErr w:type="spellStart"/>
      <w:r>
        <w:rPr>
          <w:lang w:val="en-US"/>
        </w:rPr>
        <w:t>msgId</w:t>
      </w:r>
      <w:proofErr w:type="spellEnd"/>
      <w:r w:rsidRPr="000231CB">
        <w:t>}</w:t>
      </w:r>
    </w:p>
    <w:p w14:paraId="089F9088" w14:textId="77777777" w:rsidR="006B73D7" w:rsidRPr="00E34D87" w:rsidRDefault="006B73D7" w:rsidP="00097CED">
      <w:pPr>
        <w:pStyle w:val="a5"/>
      </w:pPr>
      <w:r w:rsidRPr="00B14A9A">
        <w:t>В котором передается следующие параметры:</w:t>
      </w:r>
    </w:p>
    <w:p w14:paraId="6C7867F4" w14:textId="77777777" w:rsidR="006B73D7" w:rsidRPr="00251069" w:rsidRDefault="006B73D7" w:rsidP="00097CED">
      <w:pPr>
        <w:pStyle w:val="a5"/>
      </w:pPr>
      <w:r w:rsidRPr="006B73D7">
        <w:rPr>
          <w:lang w:val="en-US"/>
        </w:rPr>
        <w:t>REQUEST</w:t>
      </w:r>
    </w:p>
    <w:p w14:paraId="7CCA7626" w14:textId="77777777" w:rsidR="006B73D7" w:rsidRPr="00251069" w:rsidRDefault="006B73D7" w:rsidP="006B73D7">
      <w:pPr>
        <w:pStyle w:val="af3"/>
      </w:pPr>
      <w:r w:rsidRPr="00251069">
        <w:t>{</w:t>
      </w:r>
    </w:p>
    <w:p w14:paraId="7E238C55" w14:textId="08DEE9B3" w:rsidR="006B73D7" w:rsidRPr="00251069" w:rsidRDefault="006B73D7" w:rsidP="006B73D7">
      <w:pPr>
        <w:pStyle w:val="af3"/>
        <w:ind w:firstLine="708"/>
      </w:pPr>
      <w:r w:rsidRPr="00251069">
        <w:t>"</w:t>
      </w:r>
      <w:proofErr w:type="spellStart"/>
      <w:r w:rsidR="00DB0437">
        <w:rPr>
          <w:lang w:val="en-US"/>
        </w:rPr>
        <w:t>M</w:t>
      </w:r>
      <w:r w:rsidRPr="006B73D7">
        <w:rPr>
          <w:lang w:val="en-US"/>
        </w:rPr>
        <w:t>sgId</w:t>
      </w:r>
      <w:proofErr w:type="spellEnd"/>
      <w:r w:rsidRPr="00251069">
        <w:t>": "</w:t>
      </w:r>
      <w:r w:rsidR="007461FA">
        <w:rPr>
          <w:lang w:val="en-US"/>
        </w:rPr>
        <w:t>string</w:t>
      </w:r>
      <w:r w:rsidRPr="00251069">
        <w:t>"</w:t>
      </w:r>
    </w:p>
    <w:p w14:paraId="4BA37F8C" w14:textId="77777777" w:rsidR="006B73D7" w:rsidRPr="006B73D7" w:rsidRDefault="006B73D7" w:rsidP="006B73D7">
      <w:pPr>
        <w:pStyle w:val="af3"/>
      </w:pPr>
      <w:r w:rsidRPr="006B73D7">
        <w:t>}</w:t>
      </w:r>
    </w:p>
    <w:p w14:paraId="5A60FAE2" w14:textId="77777777" w:rsidR="006B73D7" w:rsidRPr="006B73D7" w:rsidRDefault="006B73D7" w:rsidP="00097CED">
      <w:pPr>
        <w:pStyle w:val="a5"/>
      </w:pPr>
      <w:r w:rsidRPr="006B73D7">
        <w:t>Где:</w:t>
      </w:r>
    </w:p>
    <w:p w14:paraId="55858A2A" w14:textId="40F89B41" w:rsidR="006B73D7" w:rsidRPr="002D41A0" w:rsidRDefault="00F04B01" w:rsidP="00097CED">
      <w:pPr>
        <w:pStyle w:val="a5"/>
      </w:pPr>
      <w:proofErr w:type="spellStart"/>
      <w:r>
        <w:rPr>
          <w:lang w:val="en-US"/>
        </w:rPr>
        <w:t>M</w:t>
      </w:r>
      <w:r w:rsidR="006B73D7" w:rsidRPr="006B73D7">
        <w:rPr>
          <w:lang w:val="en-US"/>
        </w:rPr>
        <w:t>sgId</w:t>
      </w:r>
      <w:proofErr w:type="spellEnd"/>
      <w:r w:rsidR="006B73D7" w:rsidRPr="006B73D7">
        <w:t xml:space="preserve"> – уни</w:t>
      </w:r>
      <w:r w:rsidR="002D41A0">
        <w:t xml:space="preserve">кальный </w:t>
      </w:r>
      <w:r w:rsidR="002D41A0" w:rsidRPr="002D41A0">
        <w:t>идентификатор сообщения</w:t>
      </w:r>
      <w:r w:rsidR="00627EC5" w:rsidRPr="002D41A0">
        <w:t>.</w:t>
      </w:r>
    </w:p>
    <w:p w14:paraId="1BAAFB23" w14:textId="77777777" w:rsidR="006B73D7" w:rsidRPr="00627EC5" w:rsidRDefault="006B73D7" w:rsidP="00097CED">
      <w:pPr>
        <w:pStyle w:val="a5"/>
      </w:pPr>
    </w:p>
    <w:p w14:paraId="0F5C69A3" w14:textId="77777777" w:rsidR="006B73D7" w:rsidRPr="007461FA" w:rsidRDefault="006B73D7" w:rsidP="00097CED">
      <w:pPr>
        <w:pStyle w:val="a5"/>
      </w:pPr>
      <w:r w:rsidRPr="007A6454">
        <w:rPr>
          <w:lang w:val="en-US"/>
        </w:rPr>
        <w:t>RESPONSE</w:t>
      </w:r>
    </w:p>
    <w:p w14:paraId="674D4DB5" w14:textId="6AB8322B" w:rsidR="006B73D7" w:rsidRPr="00DB0437" w:rsidRDefault="006B73D7" w:rsidP="00097CED">
      <w:pPr>
        <w:pStyle w:val="a5"/>
      </w:pPr>
      <w:r w:rsidRPr="007A6454">
        <w:rPr>
          <w:lang w:val="en-US"/>
        </w:rPr>
        <w:t>HTTP</w:t>
      </w:r>
      <w:r w:rsidRPr="007461FA">
        <w:t xml:space="preserve"> 200 – </w:t>
      </w:r>
      <w:r w:rsidRPr="007A6454">
        <w:rPr>
          <w:lang w:val="en-US"/>
        </w:rPr>
        <w:t>Ok</w:t>
      </w:r>
      <w:r w:rsidR="00DB0437">
        <w:t>;</w:t>
      </w:r>
    </w:p>
    <w:p w14:paraId="56EA65C1" w14:textId="37699A07" w:rsidR="006B73D7" w:rsidRPr="006B73D7" w:rsidRDefault="006B73D7" w:rsidP="00097CED">
      <w:pPr>
        <w:pStyle w:val="a5"/>
      </w:pPr>
      <w:r w:rsidRPr="007A6454">
        <w:rPr>
          <w:lang w:val="en-US"/>
        </w:rPr>
        <w:t>HTTP</w:t>
      </w:r>
      <w:r w:rsidRPr="006B73D7">
        <w:t xml:space="preserve"> 404 – </w:t>
      </w:r>
      <w:r>
        <w:t>Сообщение не найдено</w:t>
      </w:r>
      <w:r w:rsidR="00DB0437">
        <w:t>;</w:t>
      </w:r>
    </w:p>
    <w:p w14:paraId="794E6FAE" w14:textId="6946C26D" w:rsidR="006B73D7" w:rsidRPr="006B73D7" w:rsidRDefault="006B73D7" w:rsidP="00097CED">
      <w:pPr>
        <w:pStyle w:val="a5"/>
      </w:pPr>
      <w:r w:rsidRPr="007A6454">
        <w:rPr>
          <w:lang w:val="en-US"/>
        </w:rPr>
        <w:t>HTTP</w:t>
      </w:r>
      <w:r w:rsidRPr="006B73D7">
        <w:t xml:space="preserve"> </w:t>
      </w:r>
      <w:r>
        <w:t>406</w:t>
      </w:r>
      <w:r w:rsidRPr="006B73D7">
        <w:t xml:space="preserve"> – </w:t>
      </w:r>
      <w:r>
        <w:t>Сообщение не может быть отправлено (например, это полученное сообщение или сообщение уже было отправлено)</w:t>
      </w:r>
      <w:r w:rsidR="00DB0437">
        <w:t>.</w:t>
      </w:r>
    </w:p>
    <w:p w14:paraId="0580FC76" w14:textId="77777777" w:rsidR="006B73D7" w:rsidRPr="006B73D7" w:rsidRDefault="006B73D7" w:rsidP="00097CED">
      <w:pPr>
        <w:pStyle w:val="a5"/>
        <w:rPr>
          <w:highlight w:val="yellow"/>
        </w:rPr>
      </w:pPr>
    </w:p>
    <w:p w14:paraId="5F92B74B" w14:textId="77777777" w:rsidR="007E5CCC" w:rsidRPr="001909B0" w:rsidRDefault="007E5CCC" w:rsidP="00606380">
      <w:pPr>
        <w:pStyle w:val="2"/>
      </w:pPr>
      <w:bookmarkStart w:id="55" w:name="_Ref480457564"/>
      <w:bookmarkStart w:id="56" w:name="_Toc486592670"/>
      <w:bookmarkStart w:id="57" w:name="_Toc492987511"/>
      <w:bookmarkStart w:id="58" w:name="_Toc504474442"/>
      <w:bookmarkStart w:id="59" w:name="_Toc536696569"/>
      <w:r>
        <w:t>Получение</w:t>
      </w:r>
      <w:r w:rsidRPr="001909B0">
        <w:t xml:space="preserve"> </w:t>
      </w:r>
      <w:bookmarkEnd w:id="55"/>
      <w:bookmarkEnd w:id="56"/>
      <w:bookmarkEnd w:id="57"/>
      <w:bookmarkEnd w:id="58"/>
      <w:r w:rsidR="00BD1A4B">
        <w:t>УФР</w:t>
      </w:r>
      <w:r w:rsidR="00BD1A4B" w:rsidRPr="001909B0">
        <w:t xml:space="preserve"> </w:t>
      </w:r>
      <w:r w:rsidR="00BD1A4B">
        <w:t>сообщений</w:t>
      </w:r>
      <w:r w:rsidR="00BD1A4B" w:rsidRPr="001909B0">
        <w:t xml:space="preserve">, </w:t>
      </w:r>
      <w:r w:rsidR="003E1E77">
        <w:t>фа</w:t>
      </w:r>
      <w:r w:rsidR="00BD1A4B">
        <w:t>й</w:t>
      </w:r>
      <w:r w:rsidR="003E1E77">
        <w:t>лов</w:t>
      </w:r>
      <w:r w:rsidR="003E1E77" w:rsidRPr="001909B0">
        <w:t xml:space="preserve"> </w:t>
      </w:r>
      <w:r w:rsidR="00BD1A4B">
        <w:t>и</w:t>
      </w:r>
      <w:r w:rsidR="00BD1A4B" w:rsidRPr="001909B0">
        <w:t xml:space="preserve"> </w:t>
      </w:r>
      <w:r w:rsidR="00BD1A4B">
        <w:t>информации</w:t>
      </w:r>
      <w:bookmarkEnd w:id="59"/>
    </w:p>
    <w:p w14:paraId="08952365" w14:textId="77777777" w:rsidR="006C40DE" w:rsidRPr="006C40DE" w:rsidRDefault="006C40DE" w:rsidP="00097CED">
      <w:pPr>
        <w:pStyle w:val="a5"/>
      </w:pPr>
      <w:r w:rsidRPr="006C40DE">
        <w:t>Получение сообщений и файлов на стороне УФР осуществляется с использованием универсального REST-сервиса.</w:t>
      </w:r>
    </w:p>
    <w:p w14:paraId="5C7B98EE" w14:textId="69C38C71" w:rsidR="006C40DE" w:rsidRDefault="006C40DE" w:rsidP="00097CED">
      <w:pPr>
        <w:pStyle w:val="3"/>
      </w:pPr>
      <w:bookmarkStart w:id="60" w:name="_Ref530150403"/>
      <w:bookmarkStart w:id="61" w:name="_Toc536696570"/>
      <w:r w:rsidRPr="006C40DE">
        <w:t xml:space="preserve">Для получения всех сообщений с учетом необязательного фильтра (не более 100 сообщений)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0"/>
      <w:bookmarkEnd w:id="61"/>
    </w:p>
    <w:p w14:paraId="7B674457" w14:textId="77777777" w:rsidR="00DF6032" w:rsidRPr="00DF6032" w:rsidRDefault="00DF6032" w:rsidP="00DF6032"/>
    <w:p w14:paraId="0CA6C7FE" w14:textId="4D9B5CEC" w:rsidR="006C40DE" w:rsidRPr="006C40DE" w:rsidRDefault="006C40DE" w:rsidP="00097CED">
      <w:pPr>
        <w:pStyle w:val="a5"/>
        <w:rPr>
          <w:lang w:val="en-US"/>
        </w:rPr>
      </w:pPr>
      <w:r w:rsidRPr="006C40DE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6C40DE">
        <w:rPr>
          <w:lang w:val="en-US"/>
        </w:rPr>
        <w:t>/messages</w:t>
      </w:r>
    </w:p>
    <w:p w14:paraId="2CF979FD" w14:textId="77777777" w:rsidR="006C40DE" w:rsidRPr="006C40DE" w:rsidRDefault="006C40DE" w:rsidP="00097CED">
      <w:pPr>
        <w:pStyle w:val="a5"/>
        <w:rPr>
          <w:lang w:val="en-US"/>
        </w:rPr>
      </w:pPr>
      <w:r w:rsidRPr="006C40DE">
        <w:rPr>
          <w:lang w:val="en-US"/>
        </w:rPr>
        <w:t>REQUEST</w:t>
      </w:r>
    </w:p>
    <w:p w14:paraId="79C9BC6B" w14:textId="77777777" w:rsidR="006C40DE" w:rsidRPr="006C40DE" w:rsidRDefault="006C40DE" w:rsidP="006C40DE">
      <w:pPr>
        <w:pStyle w:val="af3"/>
        <w:rPr>
          <w:lang w:val="en-US"/>
        </w:rPr>
      </w:pPr>
      <w:r w:rsidRPr="006C40DE">
        <w:rPr>
          <w:lang w:val="en-US"/>
        </w:rPr>
        <w:t>{</w:t>
      </w:r>
    </w:p>
    <w:p w14:paraId="4B4E4916" w14:textId="3B72F876" w:rsidR="006C40DE" w:rsidRPr="006C40DE" w:rsidRDefault="006C40DE" w:rsidP="006C40DE">
      <w:pPr>
        <w:pStyle w:val="af3"/>
        <w:ind w:firstLine="708"/>
        <w:rPr>
          <w:lang w:val="en-US"/>
        </w:rPr>
      </w:pPr>
      <w:r w:rsidRPr="006C40DE">
        <w:rPr>
          <w:lang w:val="en-US"/>
        </w:rPr>
        <w:t>"</w:t>
      </w:r>
      <w:r w:rsidR="00E9289F">
        <w:rPr>
          <w:lang w:val="en-US"/>
        </w:rPr>
        <w:t>T</w:t>
      </w:r>
      <w:r w:rsidRPr="006C40DE">
        <w:rPr>
          <w:lang w:val="en-US"/>
        </w:rPr>
        <w:t>ask": "string"</w:t>
      </w:r>
    </w:p>
    <w:p w14:paraId="06DFB6D3" w14:textId="44B2A281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6C40DE" w:rsidRPr="006C40DE">
        <w:rPr>
          <w:lang w:val="en-US"/>
        </w:rPr>
        <w:t>inDateTime</w:t>
      </w:r>
      <w:proofErr w:type="spellEnd"/>
      <w:r w:rsidR="006C40DE" w:rsidRPr="006C40DE">
        <w:rPr>
          <w:lang w:val="en-US"/>
        </w:rPr>
        <w:t>": "string"</w:t>
      </w:r>
    </w:p>
    <w:p w14:paraId="6DC5A4F9" w14:textId="6D5F495C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6C40DE" w:rsidRPr="006C40DE">
        <w:rPr>
          <w:lang w:val="en-US"/>
        </w:rPr>
        <w:t>axDateTime</w:t>
      </w:r>
      <w:proofErr w:type="spellEnd"/>
      <w:r w:rsidR="006C40DE" w:rsidRPr="006C40DE">
        <w:rPr>
          <w:lang w:val="en-US"/>
        </w:rPr>
        <w:t>": "string"</w:t>
      </w:r>
    </w:p>
    <w:p w14:paraId="4632DA2E" w14:textId="7B8E4C00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6C40DE" w:rsidRPr="006C40DE">
        <w:rPr>
          <w:lang w:val="en-US"/>
        </w:rPr>
        <w:t>inSize</w:t>
      </w:r>
      <w:proofErr w:type="spellEnd"/>
      <w:r w:rsidR="006C40DE" w:rsidRPr="006C40DE">
        <w:rPr>
          <w:lang w:val="en-US"/>
        </w:rPr>
        <w:t xml:space="preserve">": </w:t>
      </w:r>
      <w:r w:rsidR="008A2FC8" w:rsidRPr="00B512EB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B512EB">
        <w:rPr>
          <w:lang w:val="en-US"/>
        </w:rPr>
        <w:t>"</w:t>
      </w:r>
    </w:p>
    <w:p w14:paraId="65F74E1C" w14:textId="1E5BEE67" w:rsidR="006C40DE" w:rsidRPr="006C40DE" w:rsidRDefault="00E9289F" w:rsidP="006C40DE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</w:t>
      </w:r>
      <w:r w:rsidR="008A2FC8">
        <w:rPr>
          <w:lang w:val="en-US"/>
        </w:rPr>
        <w:t>axSize</w:t>
      </w:r>
      <w:proofErr w:type="spellEnd"/>
      <w:r w:rsidR="008A2FC8">
        <w:rPr>
          <w:lang w:val="en-US"/>
        </w:rPr>
        <w:t xml:space="preserve">": </w:t>
      </w:r>
      <w:r w:rsidR="008A2FC8" w:rsidRPr="00B512EB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B512EB">
        <w:rPr>
          <w:lang w:val="en-US"/>
        </w:rPr>
        <w:t>"</w:t>
      </w:r>
    </w:p>
    <w:p w14:paraId="5B7C6D06" w14:textId="47D5AD80" w:rsidR="006C40DE" w:rsidRPr="000231CB" w:rsidRDefault="006C40DE" w:rsidP="006C40DE">
      <w:pPr>
        <w:pStyle w:val="af3"/>
        <w:ind w:firstLine="708"/>
        <w:rPr>
          <w:lang w:val="en-US"/>
        </w:rPr>
      </w:pPr>
      <w:r w:rsidRPr="000231CB">
        <w:rPr>
          <w:lang w:val="en-US"/>
        </w:rPr>
        <w:t>"</w:t>
      </w:r>
      <w:r w:rsidR="00E9289F">
        <w:rPr>
          <w:lang w:val="en-US"/>
        </w:rPr>
        <w:t>T</w:t>
      </w:r>
      <w:r w:rsidRPr="006C40DE">
        <w:rPr>
          <w:lang w:val="en-US"/>
        </w:rPr>
        <w:t>ype</w:t>
      </w:r>
      <w:r w:rsidRPr="000231CB">
        <w:rPr>
          <w:lang w:val="en-US"/>
        </w:rPr>
        <w:t>": "</w:t>
      </w:r>
      <w:r w:rsidR="008A2FC8">
        <w:rPr>
          <w:lang w:val="en-US"/>
        </w:rPr>
        <w:t>string</w:t>
      </w:r>
      <w:r w:rsidRPr="000231CB">
        <w:rPr>
          <w:lang w:val="en-US"/>
        </w:rPr>
        <w:t>"</w:t>
      </w:r>
    </w:p>
    <w:p w14:paraId="2C0A2140" w14:textId="49AFAB19" w:rsidR="006C40DE" w:rsidRPr="000231CB" w:rsidRDefault="006C40DE" w:rsidP="006C40DE">
      <w:pPr>
        <w:pStyle w:val="af3"/>
        <w:ind w:firstLine="708"/>
        <w:rPr>
          <w:lang w:val="en-US"/>
        </w:rPr>
      </w:pPr>
    </w:p>
    <w:p w14:paraId="1556A058" w14:textId="77777777" w:rsidR="006C40DE" w:rsidRPr="000231CB" w:rsidRDefault="006C40DE" w:rsidP="006C40DE">
      <w:pPr>
        <w:pStyle w:val="af3"/>
        <w:rPr>
          <w:lang w:val="en-US"/>
        </w:rPr>
      </w:pPr>
      <w:r w:rsidRPr="000231CB">
        <w:rPr>
          <w:lang w:val="en-US"/>
        </w:rPr>
        <w:t>}</w:t>
      </w:r>
    </w:p>
    <w:p w14:paraId="37521128" w14:textId="77777777" w:rsidR="006C40DE" w:rsidRPr="000231CB" w:rsidRDefault="006C40DE" w:rsidP="00097CED">
      <w:pPr>
        <w:pStyle w:val="a5"/>
        <w:rPr>
          <w:lang w:val="en-US"/>
        </w:rPr>
      </w:pPr>
      <w:r w:rsidRPr="004853A1">
        <w:t>Где</w:t>
      </w:r>
      <w:r w:rsidRPr="000231CB">
        <w:rPr>
          <w:lang w:val="en-US"/>
        </w:rPr>
        <w:t>:</w:t>
      </w:r>
    </w:p>
    <w:p w14:paraId="6269066B" w14:textId="7965D461" w:rsidR="006C40DE" w:rsidRPr="004853A1" w:rsidRDefault="00F04B01" w:rsidP="00097CED">
      <w:pPr>
        <w:pStyle w:val="a5"/>
      </w:pPr>
      <w:r>
        <w:rPr>
          <w:lang w:val="en-US"/>
        </w:rPr>
        <w:lastRenderedPageBreak/>
        <w:t>T</w:t>
      </w:r>
      <w:r w:rsidR="006C40DE" w:rsidRPr="004853A1">
        <w:rPr>
          <w:lang w:val="en-US"/>
        </w:rPr>
        <w:t>ask</w:t>
      </w:r>
      <w:r w:rsidR="006C40DE" w:rsidRPr="004853A1">
        <w:t xml:space="preserve"> – </w:t>
      </w:r>
      <w:r w:rsidR="004853A1">
        <w:t>наименование</w:t>
      </w:r>
      <w:r w:rsidR="006C40DE" w:rsidRPr="004853A1">
        <w:t xml:space="preserve"> </w:t>
      </w:r>
      <w:r w:rsidR="004853A1" w:rsidRPr="004853A1">
        <w:t>задачи (если параметр будет указан, то будут возвращены только сообщения полученные/отправленные в рамках указанной задачи);</w:t>
      </w:r>
    </w:p>
    <w:p w14:paraId="430AF8B6" w14:textId="341183A1" w:rsidR="006C40DE" w:rsidRPr="006C40DE" w:rsidRDefault="00F04B01" w:rsidP="00097CED">
      <w:pPr>
        <w:pStyle w:val="a5"/>
        <w:rPr>
          <w:highlight w:val="yellow"/>
        </w:rPr>
      </w:pPr>
      <w:proofErr w:type="spellStart"/>
      <w:r>
        <w:rPr>
          <w:lang w:val="en-US"/>
        </w:rPr>
        <w:t>M</w:t>
      </w:r>
      <w:r w:rsidR="006C40DE">
        <w:rPr>
          <w:lang w:val="en-US"/>
        </w:rPr>
        <w:t>inDateTi</w:t>
      </w:r>
      <w:r w:rsidR="006C40DE" w:rsidRPr="004853A1">
        <w:rPr>
          <w:lang w:val="en-US"/>
        </w:rPr>
        <w:t>me</w:t>
      </w:r>
      <w:proofErr w:type="spellEnd"/>
      <w:r w:rsidR="006C40DE" w:rsidRPr="004853A1">
        <w:t xml:space="preserve"> – </w:t>
      </w:r>
      <w:r w:rsidR="004853A1" w:rsidRPr="004853A1">
        <w:t>минимально возможная дата создания сообщения (если параметр будет указан, то будут возвращены только сообщения полученные/отправленные позднее указанной даты);</w:t>
      </w:r>
    </w:p>
    <w:p w14:paraId="16F44419" w14:textId="7D46E149" w:rsidR="006C40DE" w:rsidRPr="004853A1" w:rsidRDefault="00F04B01" w:rsidP="00097CED">
      <w:pPr>
        <w:pStyle w:val="a5"/>
      </w:pPr>
      <w:proofErr w:type="spellStart"/>
      <w:r>
        <w:rPr>
          <w:lang w:val="en-US"/>
        </w:rPr>
        <w:t>M</w:t>
      </w:r>
      <w:r w:rsidR="006C40DE" w:rsidRPr="004853A1">
        <w:rPr>
          <w:lang w:val="en-US"/>
        </w:rPr>
        <w:t>axDateTime</w:t>
      </w:r>
      <w:proofErr w:type="spellEnd"/>
      <w:r w:rsidR="006C40DE" w:rsidRPr="004853A1">
        <w:t xml:space="preserve"> – </w:t>
      </w:r>
      <w:r w:rsidR="004853A1" w:rsidRPr="004853A1">
        <w:t>максимально возможная дата создания сообщения (если параметр будет указан, то будут возвращены только сообщения полученные/отправленные ранее указанной даты);</w:t>
      </w:r>
    </w:p>
    <w:p w14:paraId="33E52EBA" w14:textId="4E141562" w:rsidR="006C40DE" w:rsidRPr="007A6454" w:rsidRDefault="00F04B01" w:rsidP="00097CED">
      <w:pPr>
        <w:pStyle w:val="a5"/>
      </w:pPr>
      <w:proofErr w:type="spellStart"/>
      <w:r>
        <w:rPr>
          <w:lang w:val="en-US"/>
        </w:rPr>
        <w:t>M</w:t>
      </w:r>
      <w:r w:rsidR="006C40DE">
        <w:rPr>
          <w:lang w:val="en-US"/>
        </w:rPr>
        <w:t>inSize</w:t>
      </w:r>
      <w:proofErr w:type="spellEnd"/>
      <w:r w:rsidR="006C40DE" w:rsidRPr="004853A1">
        <w:t xml:space="preserve"> – </w:t>
      </w:r>
      <w:r w:rsidR="004853A1" w:rsidRPr="004853A1">
        <w:t>минимально возможный размер</w:t>
      </w:r>
      <w:r w:rsidR="006C40DE" w:rsidRPr="004853A1">
        <w:t xml:space="preserve"> сообщения</w:t>
      </w:r>
      <w:r w:rsidR="00C35F78">
        <w:t xml:space="preserve"> в байтах</w:t>
      </w:r>
      <w:r w:rsidR="006C40DE" w:rsidRPr="004853A1">
        <w:t xml:space="preserve"> (</w:t>
      </w:r>
      <w:r w:rsidR="004853A1" w:rsidRPr="004853A1">
        <w:t>если параметр будет указан, то буд</w:t>
      </w:r>
      <w:r w:rsidR="004853A1" w:rsidRPr="007A6454">
        <w:t>ут возвращены только сообщения больше указанного размера</w:t>
      </w:r>
      <w:r w:rsidR="006C40DE" w:rsidRPr="007A6454">
        <w:t>)</w:t>
      </w:r>
      <w:r w:rsidR="004853A1" w:rsidRPr="007A6454">
        <w:t>;</w:t>
      </w:r>
    </w:p>
    <w:p w14:paraId="7A3E5F85" w14:textId="072FFCD7" w:rsidR="006C40DE" w:rsidRPr="007A6454" w:rsidRDefault="00F04B01" w:rsidP="00097CED">
      <w:pPr>
        <w:pStyle w:val="a5"/>
      </w:pPr>
      <w:proofErr w:type="spellStart"/>
      <w:r>
        <w:rPr>
          <w:lang w:val="en-US"/>
        </w:rPr>
        <w:t>M</w:t>
      </w:r>
      <w:r w:rsidR="006C40DE" w:rsidRPr="007A6454">
        <w:rPr>
          <w:lang w:val="en-US"/>
        </w:rPr>
        <w:t>axSize</w:t>
      </w:r>
      <w:proofErr w:type="spellEnd"/>
      <w:r w:rsidR="006C40DE" w:rsidRPr="007A6454">
        <w:t xml:space="preserve"> – </w:t>
      </w:r>
      <w:r w:rsidR="004853A1" w:rsidRPr="007A6454">
        <w:t>максимально возможный размер сообщения</w:t>
      </w:r>
      <w:r w:rsidR="00C35F78" w:rsidRPr="00C35F78">
        <w:t xml:space="preserve"> </w:t>
      </w:r>
      <w:r w:rsidR="00C35F78">
        <w:t>в байтах</w:t>
      </w:r>
      <w:r w:rsidR="004853A1" w:rsidRPr="007A6454">
        <w:t xml:space="preserve"> (если параметр будет указан, то будут возвращены только сообщения больше указанного размера);</w:t>
      </w:r>
    </w:p>
    <w:p w14:paraId="36339C82" w14:textId="2A314746" w:rsidR="004853A1" w:rsidRPr="007A6454" w:rsidRDefault="00F04B01" w:rsidP="00097CED">
      <w:pPr>
        <w:pStyle w:val="a5"/>
      </w:pPr>
      <w:r>
        <w:rPr>
          <w:lang w:val="en-US"/>
        </w:rPr>
        <w:t>T</w:t>
      </w:r>
      <w:r w:rsidR="004853A1" w:rsidRPr="007A6454">
        <w:rPr>
          <w:lang w:val="en-US"/>
        </w:rPr>
        <w:t>ype</w:t>
      </w:r>
      <w:r w:rsidR="004853A1" w:rsidRPr="007A6454">
        <w:t xml:space="preserve"> – тип сообщения исходящее (значение: </w:t>
      </w:r>
      <w:r w:rsidR="004853A1" w:rsidRPr="007A6454">
        <w:rPr>
          <w:lang w:val="en-US"/>
        </w:rPr>
        <w:t>outbox</w:t>
      </w:r>
      <w:r w:rsidR="004853A1" w:rsidRPr="007A6454">
        <w:t>)</w:t>
      </w:r>
      <w:r w:rsidR="001203FC" w:rsidRPr="001203FC">
        <w:t xml:space="preserve">, </w:t>
      </w:r>
      <w:r w:rsidR="004853A1" w:rsidRPr="007A6454">
        <w:t xml:space="preserve">входящее (значение: </w:t>
      </w:r>
      <w:r w:rsidR="004853A1" w:rsidRPr="007A6454">
        <w:rPr>
          <w:lang w:val="en-US"/>
        </w:rPr>
        <w:t>inbox</w:t>
      </w:r>
      <w:r w:rsidR="004853A1" w:rsidRPr="007A6454">
        <w:t>)</w:t>
      </w:r>
      <w:r w:rsidR="00C35F78" w:rsidRPr="00C35F78">
        <w:t xml:space="preserve">, </w:t>
      </w:r>
      <w:r w:rsidR="00C35F78">
        <w:t xml:space="preserve">новое не прочитанное (значение: </w:t>
      </w:r>
      <w:r w:rsidR="00C35F78">
        <w:rPr>
          <w:lang w:val="en-US"/>
        </w:rPr>
        <w:t>new</w:t>
      </w:r>
      <w:r w:rsidR="00C35F78">
        <w:t>)</w:t>
      </w:r>
      <w:r w:rsidR="00C35F78" w:rsidRPr="00C35F78">
        <w:t xml:space="preserve">, </w:t>
      </w:r>
      <w:r w:rsidR="00C35F78">
        <w:t xml:space="preserve">прочитанное и отвеченное (значение: </w:t>
      </w:r>
      <w:r w:rsidR="00C35F78">
        <w:rPr>
          <w:lang w:val="en-US"/>
        </w:rPr>
        <w:t>processed</w:t>
      </w:r>
      <w:r w:rsidR="00C35F78">
        <w:t>)</w:t>
      </w:r>
      <w:r w:rsidR="004853A1" w:rsidRPr="007A6454">
        <w:t xml:space="preserve"> (</w:t>
      </w:r>
      <w:r w:rsidR="007A6454" w:rsidRPr="007A6454">
        <w:t>если параметр будет указан, то будут возвращены только сообщения соответствующего типа</w:t>
      </w:r>
      <w:r w:rsidR="004853A1" w:rsidRPr="007A6454">
        <w:t>)</w:t>
      </w:r>
      <w:r w:rsidR="007A6454" w:rsidRPr="007A6454">
        <w:t>.</w:t>
      </w:r>
    </w:p>
    <w:p w14:paraId="5D0E6416" w14:textId="77777777" w:rsidR="007A6454" w:rsidRPr="007A6454" w:rsidRDefault="007A6454" w:rsidP="00097CED">
      <w:pPr>
        <w:pStyle w:val="a5"/>
        <w:rPr>
          <w:lang w:val="en-US"/>
        </w:rPr>
      </w:pPr>
      <w:r w:rsidRPr="007A6454">
        <w:rPr>
          <w:lang w:val="en-US"/>
        </w:rPr>
        <w:t>RESPONSE</w:t>
      </w:r>
    </w:p>
    <w:p w14:paraId="0C228A52" w14:textId="77777777" w:rsidR="007A6454" w:rsidRPr="007A6454" w:rsidRDefault="007A6454" w:rsidP="00097CED">
      <w:pPr>
        <w:pStyle w:val="a5"/>
        <w:rPr>
          <w:lang w:val="en-US"/>
        </w:rPr>
      </w:pPr>
      <w:r w:rsidRPr="007A6454">
        <w:rPr>
          <w:lang w:val="en-US"/>
        </w:rPr>
        <w:t>HTTP 200 – Ok</w:t>
      </w:r>
    </w:p>
    <w:p w14:paraId="2F4B0DDD" w14:textId="77777777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>[</w:t>
      </w:r>
    </w:p>
    <w:p w14:paraId="2421159A" w14:textId="6D5F9566" w:rsidR="007A6454" w:rsidRPr="007A6454" w:rsidRDefault="007A6454" w:rsidP="007A6454">
      <w:pPr>
        <w:pStyle w:val="af3"/>
        <w:ind w:firstLine="708"/>
        <w:rPr>
          <w:lang w:val="en-US"/>
        </w:rPr>
      </w:pPr>
      <w:r w:rsidRPr="007A6454">
        <w:rPr>
          <w:lang w:val="en-US"/>
        </w:rPr>
        <w:t>{</w:t>
      </w:r>
    </w:p>
    <w:p w14:paraId="2446760F" w14:textId="54239B34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r w:rsidR="00E9289F">
        <w:rPr>
          <w:lang w:val="en-US"/>
        </w:rPr>
        <w:t>I</w:t>
      </w:r>
      <w:r w:rsidRPr="007A6454">
        <w:rPr>
          <w:lang w:val="en-US"/>
        </w:rPr>
        <w:t>d": "string"</w:t>
      </w:r>
    </w:p>
    <w:p w14:paraId="3E2BF15F" w14:textId="7505ECC2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7A6454" w:rsidRPr="007A6454">
        <w:rPr>
          <w:lang w:val="en-US"/>
        </w:rPr>
        <w:t>orrelationId</w:t>
      </w:r>
      <w:proofErr w:type="spellEnd"/>
      <w:r w:rsidR="007A6454" w:rsidRPr="007A6454">
        <w:rPr>
          <w:lang w:val="en-US"/>
        </w:rPr>
        <w:t>": "string"</w:t>
      </w:r>
    </w:p>
    <w:p w14:paraId="36D78DC6" w14:textId="0C6281F2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GroupId</w:t>
      </w:r>
      <w:proofErr w:type="spellEnd"/>
      <w:r>
        <w:rPr>
          <w:lang w:val="en-US"/>
        </w:rPr>
        <w:t>"</w:t>
      </w:r>
      <w:r w:rsidR="007A6454" w:rsidRPr="007A6454">
        <w:rPr>
          <w:lang w:val="en-US"/>
        </w:rPr>
        <w:t>: "string"</w:t>
      </w:r>
    </w:p>
    <w:p w14:paraId="0F6834EC" w14:textId="71FB93CF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ype"</w:t>
      </w:r>
      <w:r w:rsidR="007A6454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7A6454" w:rsidRPr="007A6454">
        <w:rPr>
          <w:lang w:val="en-US"/>
        </w:rPr>
        <w:t>"</w:t>
      </w:r>
    </w:p>
    <w:p w14:paraId="2BAC2007" w14:textId="5B6258EB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</w:t>
      </w:r>
      <w:r w:rsidR="007A6454" w:rsidRPr="007A6454">
        <w:rPr>
          <w:lang w:val="en-US"/>
        </w:rPr>
        <w:t>itle": "string"</w:t>
      </w:r>
    </w:p>
    <w:p w14:paraId="055581F7" w14:textId="247C090C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Text"</w:t>
      </w:r>
      <w:r w:rsidR="007A6454" w:rsidRPr="007A6454">
        <w:rPr>
          <w:lang w:val="en-US"/>
        </w:rPr>
        <w:t>: "string"</w:t>
      </w:r>
    </w:p>
    <w:p w14:paraId="3C6796E7" w14:textId="4573C6C9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7A6454" w:rsidRPr="007A6454">
        <w:rPr>
          <w:lang w:val="en-US"/>
        </w:rPr>
        <w:t>reationDate</w:t>
      </w:r>
      <w:proofErr w:type="spellEnd"/>
      <w:r w:rsidR="007A6454" w:rsidRPr="007A6454">
        <w:rPr>
          <w:lang w:val="en-US"/>
        </w:rPr>
        <w:t>": "string"</w:t>
      </w:r>
      <w:r w:rsidR="008A2FC8">
        <w:rPr>
          <w:lang w:val="en-US"/>
        </w:rPr>
        <w:t>($</w:t>
      </w:r>
      <w:proofErr w:type="spellStart"/>
      <w:r w:rsidR="008A2FC8">
        <w:rPr>
          <w:lang w:val="en-US"/>
        </w:rPr>
        <w:t>DateTime</w:t>
      </w:r>
      <w:proofErr w:type="spellEnd"/>
      <w:r w:rsidR="008A2FC8">
        <w:rPr>
          <w:lang w:val="en-US"/>
        </w:rPr>
        <w:t>)</w:t>
      </w:r>
    </w:p>
    <w:p w14:paraId="6D150245" w14:textId="49457F71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U</w:t>
      </w:r>
      <w:r w:rsidR="007A6454" w:rsidRPr="007A6454">
        <w:rPr>
          <w:lang w:val="en-US"/>
        </w:rPr>
        <w:t>pdate</w:t>
      </w:r>
      <w:r w:rsidR="00BB3648">
        <w:rPr>
          <w:lang w:val="en-US"/>
        </w:rPr>
        <w:t>d</w:t>
      </w:r>
      <w:r w:rsidR="007A6454" w:rsidRPr="007A6454">
        <w:rPr>
          <w:lang w:val="en-US"/>
        </w:rPr>
        <w:t>Date</w:t>
      </w:r>
      <w:proofErr w:type="spellEnd"/>
      <w:r w:rsidR="007A6454" w:rsidRPr="007A6454">
        <w:rPr>
          <w:lang w:val="en-US"/>
        </w:rPr>
        <w:t>": "string"</w:t>
      </w:r>
      <w:r w:rsidR="008A2FC8">
        <w:rPr>
          <w:lang w:val="en-US"/>
        </w:rPr>
        <w:t>($</w:t>
      </w:r>
      <w:proofErr w:type="spellStart"/>
      <w:r w:rsidR="008A2FC8">
        <w:rPr>
          <w:lang w:val="en-US"/>
        </w:rPr>
        <w:t>DateTime</w:t>
      </w:r>
      <w:proofErr w:type="spellEnd"/>
      <w:r w:rsidR="008A2FC8">
        <w:rPr>
          <w:lang w:val="en-US"/>
        </w:rPr>
        <w:t>)</w:t>
      </w:r>
    </w:p>
    <w:p w14:paraId="5A04EF8D" w14:textId="6F615D07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="00E9289F">
        <w:rPr>
          <w:lang w:val="en-US"/>
        </w:rPr>
        <w:tab/>
        <w:t>"Status"</w:t>
      </w:r>
      <w:r w:rsidRPr="007A6454">
        <w:rPr>
          <w:lang w:val="en-US"/>
        </w:rPr>
        <w:t>: "s</w:t>
      </w:r>
      <w:r w:rsidR="008A2FC8">
        <w:rPr>
          <w:lang w:val="en-US"/>
        </w:rPr>
        <w:t>tring</w:t>
      </w:r>
      <w:r w:rsidRPr="007A6454">
        <w:rPr>
          <w:lang w:val="en-US"/>
        </w:rPr>
        <w:t>"</w:t>
      </w:r>
    </w:p>
    <w:p w14:paraId="0A66D003" w14:textId="053AC617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"</w:t>
      </w:r>
      <w:proofErr w:type="spellStart"/>
      <w:r w:rsidR="00E9289F">
        <w:rPr>
          <w:lang w:val="en-US"/>
        </w:rPr>
        <w:t>T</w:t>
      </w:r>
      <w:r w:rsidRPr="007A6454">
        <w:rPr>
          <w:lang w:val="en-US"/>
        </w:rPr>
        <w:t>askName</w:t>
      </w:r>
      <w:proofErr w:type="spellEnd"/>
      <w:r w:rsidRPr="007A6454">
        <w:rPr>
          <w:lang w:val="en-US"/>
        </w:rPr>
        <w:t>": "string"</w:t>
      </w:r>
    </w:p>
    <w:p w14:paraId="2C44419B" w14:textId="3ACE0D3D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7A6454" w:rsidRPr="007A6454">
        <w:rPr>
          <w:lang w:val="en-US"/>
        </w:rPr>
        <w:t>egNumber</w:t>
      </w:r>
      <w:proofErr w:type="spellEnd"/>
      <w:r w:rsidR="007A6454" w:rsidRPr="007A6454">
        <w:rPr>
          <w:lang w:val="en-US"/>
        </w:rPr>
        <w:t>": "string"</w:t>
      </w:r>
    </w:p>
    <w:p w14:paraId="75669FBC" w14:textId="0BDFE2E9" w:rsid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T</w:t>
      </w:r>
      <w:r w:rsidR="008A2FC8">
        <w:rPr>
          <w:lang w:val="en-US"/>
        </w:rPr>
        <w:t>otalSize</w:t>
      </w:r>
      <w:proofErr w:type="spellEnd"/>
      <w:r w:rsidR="008A2FC8">
        <w:rPr>
          <w:lang w:val="en-US"/>
        </w:rPr>
        <w:t xml:space="preserve">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764423A2" w14:textId="31E0B278" w:rsidR="00FF69CD" w:rsidRPr="007A6454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ender</w:t>
      </w:r>
      <w:r w:rsidRPr="007A6454">
        <w:rPr>
          <w:lang w:val="en-US"/>
        </w:rPr>
        <w:t>": [</w:t>
      </w:r>
    </w:p>
    <w:p w14:paraId="2F1800C1" w14:textId="77777777" w:rsidR="00FF69CD" w:rsidRPr="007A6454" w:rsidRDefault="00FF69CD" w:rsidP="00FF69CD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46E1AC2D" w14:textId="455D7708" w:rsidR="00FF69CD" w:rsidRPr="006C496A" w:rsidRDefault="00FF69CD" w:rsidP="00FF69C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</w:t>
      </w:r>
      <w:r w:rsidR="008613B6">
        <w:rPr>
          <w:lang w:val="en-US"/>
        </w:rPr>
        <w:t>nn</w:t>
      </w:r>
      <w:r w:rsidRPr="006C496A">
        <w:rPr>
          <w:lang w:val="en-US"/>
        </w:rPr>
        <w:t>": "</w:t>
      </w:r>
      <w:r w:rsidR="008613B6">
        <w:rPr>
          <w:lang w:val="en-US"/>
        </w:rPr>
        <w:t>integer</w:t>
      </w:r>
      <w:r w:rsidRPr="006C496A">
        <w:rPr>
          <w:lang w:val="en-US"/>
        </w:rPr>
        <w:t>"</w:t>
      </w:r>
    </w:p>
    <w:p w14:paraId="5A971FCD" w14:textId="19222734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 w:rsidR="008613B6">
        <w:rPr>
          <w:lang w:val="en-US"/>
        </w:rPr>
        <w:t>Ogrn</w:t>
      </w:r>
      <w:proofErr w:type="spellEnd"/>
      <w:r w:rsidRPr="006C496A">
        <w:rPr>
          <w:lang w:val="en-US"/>
        </w:rPr>
        <w:t>": "</w:t>
      </w:r>
      <w:r w:rsidR="008613B6">
        <w:rPr>
          <w:lang w:val="en-US"/>
        </w:rPr>
        <w:t>integer</w:t>
      </w:r>
      <w:r w:rsidRPr="006C496A">
        <w:rPr>
          <w:lang w:val="en-US"/>
        </w:rPr>
        <w:t>"</w:t>
      </w:r>
    </w:p>
    <w:p w14:paraId="72ABD310" w14:textId="6E210BC0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r w:rsidR="008613B6">
        <w:rPr>
          <w:lang w:val="en-US"/>
        </w:rPr>
        <w:t>Bik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 w:rsidR="008613B6">
        <w:rPr>
          <w:lang w:val="en-US"/>
        </w:rPr>
        <w:t>integer</w:t>
      </w:r>
      <w:r w:rsidRPr="007A6454">
        <w:rPr>
          <w:lang w:val="en-US"/>
        </w:rPr>
        <w:t>"</w:t>
      </w:r>
    </w:p>
    <w:p w14:paraId="44CCF39D" w14:textId="7744054A" w:rsidR="00FF69CD" w:rsidRPr="006C496A" w:rsidRDefault="00FF69CD" w:rsidP="00FF69CD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proofErr w:type="spellStart"/>
      <w:r w:rsidR="008613B6">
        <w:rPr>
          <w:lang w:val="en-US"/>
        </w:rPr>
        <w:t>RegNum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05AAAFF8" w14:textId="70086CF9" w:rsidR="00FF69CD" w:rsidRPr="006C496A" w:rsidRDefault="00FF69CD" w:rsidP="00FF69CD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 w:rsidR="008613B6">
        <w:rPr>
          <w:lang w:val="en-US"/>
        </w:rPr>
        <w:t>DevisonCode</w:t>
      </w:r>
      <w:proofErr w:type="spellEnd"/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2710C875" w14:textId="5681C03B" w:rsidR="00FF69CD" w:rsidRPr="007A6454" w:rsidRDefault="00FF69CD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25A4697E" w14:textId="32FCF9BC" w:rsidR="007A6454" w:rsidRP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F</w:t>
      </w:r>
      <w:r w:rsidR="007A6454" w:rsidRPr="007A6454">
        <w:rPr>
          <w:lang w:val="en-US"/>
        </w:rPr>
        <w:t>iles": [</w:t>
      </w:r>
    </w:p>
    <w:p w14:paraId="2F6FD320" w14:textId="4EF0CFDD" w:rsidR="007A6454" w:rsidRPr="007A6454" w:rsidRDefault="007A6454" w:rsidP="007A6454">
      <w:pPr>
        <w:pStyle w:val="af3"/>
        <w:rPr>
          <w:lang w:val="en-US"/>
        </w:rPr>
      </w:pPr>
      <w:r w:rsidRPr="007A6454">
        <w:rPr>
          <w:lang w:val="en-US"/>
        </w:rPr>
        <w:tab/>
      </w:r>
      <w:r w:rsidRPr="007A6454">
        <w:rPr>
          <w:lang w:val="en-US"/>
        </w:rPr>
        <w:tab/>
        <w:t>{</w:t>
      </w:r>
    </w:p>
    <w:p w14:paraId="70034FFC" w14:textId="5153BD6E" w:rsidR="007A6454" w:rsidRPr="006C496A" w:rsidRDefault="007A6454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 w:rsidR="00E9289F">
        <w:rPr>
          <w:lang w:val="en-US"/>
        </w:rPr>
        <w:t>I</w:t>
      </w:r>
      <w:r w:rsidRPr="006C496A">
        <w:rPr>
          <w:lang w:val="en-US"/>
        </w:rPr>
        <w:t>d": "</w:t>
      </w:r>
      <w:r w:rsidR="006C496A" w:rsidRPr="006C496A">
        <w:rPr>
          <w:lang w:val="en-US"/>
        </w:rPr>
        <w:t>string</w:t>
      </w:r>
      <w:r w:rsidRPr="006C496A">
        <w:rPr>
          <w:lang w:val="en-US"/>
        </w:rPr>
        <w:t>"</w:t>
      </w:r>
    </w:p>
    <w:p w14:paraId="5695E23E" w14:textId="7227DE2F" w:rsidR="007A6454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7A6454" w:rsidRPr="006C496A">
        <w:rPr>
          <w:lang w:val="en-US"/>
        </w:rPr>
        <w:t>ame": "</w:t>
      </w:r>
      <w:r w:rsidR="006C496A" w:rsidRPr="006C496A">
        <w:rPr>
          <w:lang w:val="en-US"/>
        </w:rPr>
        <w:t>string</w:t>
      </w:r>
      <w:r w:rsidR="007A6454" w:rsidRPr="006C496A">
        <w:rPr>
          <w:lang w:val="en-US"/>
        </w:rPr>
        <w:t>"</w:t>
      </w:r>
    </w:p>
    <w:p w14:paraId="1D48E1B6" w14:textId="250E5E5E" w:rsidR="00CF5DCC" w:rsidRPr="006C496A" w:rsidRDefault="00CF5DCC" w:rsidP="00CF5DCC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r>
        <w:rPr>
          <w:lang w:val="en-US"/>
        </w:rPr>
        <w:t>Description</w:t>
      </w:r>
      <w:r w:rsidRPr="006C496A">
        <w:rPr>
          <w:lang w:val="en-US"/>
        </w:rPr>
        <w:t>": "string"</w:t>
      </w:r>
    </w:p>
    <w:p w14:paraId="7E83B1CC" w14:textId="77777777" w:rsidR="00CF5DCC" w:rsidRPr="006C496A" w:rsidRDefault="00CF5DCC" w:rsidP="007A6454">
      <w:pPr>
        <w:pStyle w:val="af3"/>
        <w:rPr>
          <w:lang w:val="en-US"/>
        </w:rPr>
      </w:pPr>
    </w:p>
    <w:p w14:paraId="4F154B53" w14:textId="2500E753" w:rsidR="007A6454" w:rsidRPr="006C496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7A6454" w:rsidRPr="006C496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675CAC1D" w14:textId="03F3E8D9" w:rsidR="007A6454" w:rsidRPr="006C496A" w:rsidRDefault="007A6454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proofErr w:type="spellStart"/>
      <w:r w:rsidR="00E9289F">
        <w:rPr>
          <w:lang w:val="en-US"/>
        </w:rPr>
        <w:t>S</w:t>
      </w:r>
      <w:r w:rsidR="006C496A" w:rsidRPr="006C496A">
        <w:rPr>
          <w:lang w:val="en-US"/>
        </w:rPr>
        <w:t>ignedFile</w:t>
      </w:r>
      <w:proofErr w:type="spellEnd"/>
      <w:r w:rsidRPr="006C496A">
        <w:rPr>
          <w:lang w:val="en-US"/>
        </w:rPr>
        <w:t>": "</w:t>
      </w:r>
      <w:r w:rsidR="00C52C4A">
        <w:rPr>
          <w:lang w:val="en-US"/>
        </w:rPr>
        <w:t>integer</w:t>
      </w:r>
      <w:r w:rsidRPr="006C496A">
        <w:rPr>
          <w:lang w:val="en-US"/>
        </w:rPr>
        <w:t>"</w:t>
      </w:r>
    </w:p>
    <w:p w14:paraId="2D54A555" w14:textId="416554E4" w:rsidR="006C496A" w:rsidRPr="006C496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6C496A" w:rsidRPr="006C496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735FFBD6" w14:textId="677687FE" w:rsidR="006C496A" w:rsidRPr="00896CEA" w:rsidRDefault="006C496A" w:rsidP="007A6454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5AC6288D" w14:textId="5244BBCA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1E505AE" w14:textId="1CBA0AD0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E9289F">
        <w:rPr>
          <w:lang w:val="en-US"/>
        </w:rPr>
        <w:t>P</w:t>
      </w:r>
      <w:r w:rsidRPr="00896CEA">
        <w:rPr>
          <w:lang w:val="en-US"/>
        </w:rPr>
        <w:t>ath": "string"</w:t>
      </w:r>
    </w:p>
    <w:p w14:paraId="5019177E" w14:textId="283D974B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6C496A" w:rsidRPr="00896CEA">
        <w:rPr>
          <w:lang w:val="en-US"/>
        </w:rPr>
        <w:t>ost": "string"</w:t>
      </w:r>
    </w:p>
    <w:p w14:paraId="63435EF3" w14:textId="5DE1E7E5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8A2FC8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35031FE4" w14:textId="3E8A1941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="006C496A" w:rsidRPr="00896CEA">
        <w:rPr>
          <w:lang w:val="en-US"/>
        </w:rPr>
        <w:t>"</w:t>
      </w:r>
    </w:p>
    <w:p w14:paraId="094DED77" w14:textId="18BE49C7" w:rsidR="007A6454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77E70E9" w14:textId="209AF969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172FCE73" w14:textId="745EFDA5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7B358E3C" w14:textId="6FDE14FE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4104CA9F" w14:textId="067F627B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R</w:t>
      </w:r>
      <w:r w:rsidR="006C496A" w:rsidRPr="00896CEA">
        <w:rPr>
          <w:lang w:val="en-US"/>
        </w:rPr>
        <w:t>eceipts": [</w:t>
      </w:r>
    </w:p>
    <w:p w14:paraId="0D03BEAE" w14:textId="44ED8D6F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6A86801B" w14:textId="68AA8982" w:rsidR="006C496A" w:rsidRPr="00896CEA" w:rsidRDefault="006C496A" w:rsidP="007A6454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ceiveTime</w:t>
      </w:r>
      <w:proofErr w:type="spellEnd"/>
      <w:r w:rsidRPr="00896CEA">
        <w:rPr>
          <w:lang w:val="en-US"/>
        </w:rPr>
        <w:t>": "string"</w:t>
      </w:r>
    </w:p>
    <w:p w14:paraId="0E826879" w14:textId="7C3A6E68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6C496A" w:rsidRPr="00896CEA">
        <w:rPr>
          <w:lang w:val="en-US"/>
        </w:rPr>
        <w:t>tatusTime</w:t>
      </w:r>
      <w:proofErr w:type="spellEnd"/>
      <w:r w:rsidR="006C496A" w:rsidRPr="00896CEA">
        <w:rPr>
          <w:lang w:val="en-US"/>
        </w:rPr>
        <w:t>": "string"</w:t>
      </w:r>
    </w:p>
    <w:p w14:paraId="038E2885" w14:textId="34A6C0AD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6C496A" w:rsidRPr="00896CEA">
        <w:rPr>
          <w:lang w:val="en-US"/>
        </w:rPr>
        <w:t>tatus": "</w:t>
      </w:r>
      <w:r w:rsidR="008A2FC8">
        <w:rPr>
          <w:lang w:val="en-US"/>
        </w:rPr>
        <w:t>string</w:t>
      </w:r>
      <w:r w:rsidR="006C496A" w:rsidRPr="00896CEA">
        <w:rPr>
          <w:lang w:val="en-US"/>
        </w:rPr>
        <w:t>"</w:t>
      </w:r>
    </w:p>
    <w:p w14:paraId="107A1960" w14:textId="186D501A" w:rsidR="006C496A" w:rsidRPr="00896CEA" w:rsidRDefault="00E9289F" w:rsidP="007A6454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M</w:t>
      </w:r>
      <w:r w:rsidR="006C496A" w:rsidRPr="00896CEA">
        <w:rPr>
          <w:lang w:val="en-US"/>
        </w:rPr>
        <w:t>essage": "string"</w:t>
      </w:r>
    </w:p>
    <w:p w14:paraId="14DC9C7D" w14:textId="1D3514D7" w:rsidR="00896CEA" w:rsidRPr="00896CEA" w:rsidRDefault="00E9289F" w:rsidP="00896CEA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F</w:t>
      </w:r>
      <w:r w:rsidR="00896CEA" w:rsidRPr="00896CEA">
        <w:rPr>
          <w:lang w:val="en-US"/>
        </w:rPr>
        <w:t>iles": [</w:t>
      </w:r>
    </w:p>
    <w:p w14:paraId="6E6C2AEB" w14:textId="0528A063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896CEA">
        <w:rPr>
          <w:lang w:val="en-US"/>
        </w:rPr>
        <w:t>{</w:t>
      </w:r>
    </w:p>
    <w:p w14:paraId="46B76C76" w14:textId="6E59437E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I</w:t>
      </w:r>
      <w:r w:rsidRPr="00896CEA">
        <w:rPr>
          <w:lang w:val="en-US"/>
        </w:rPr>
        <w:t>d": "string"</w:t>
      </w:r>
    </w:p>
    <w:p w14:paraId="05C8C4B6" w14:textId="717F2724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N</w:t>
      </w:r>
      <w:r w:rsidRPr="00896CEA">
        <w:rPr>
          <w:lang w:val="en-US"/>
        </w:rPr>
        <w:t>ame": "string"</w:t>
      </w:r>
    </w:p>
    <w:p w14:paraId="022F256E" w14:textId="360D7F59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E</w:t>
      </w:r>
      <w:r w:rsidRPr="00896CE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65BB9FFC" w14:textId="0E04183B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S</w:t>
      </w:r>
      <w:r w:rsidRPr="00896CEA">
        <w:rPr>
          <w:lang w:val="en-US"/>
        </w:rPr>
        <w:t>ignedFile</w:t>
      </w:r>
      <w:proofErr w:type="spellEnd"/>
      <w:r w:rsidRPr="00896CEA">
        <w:rPr>
          <w:lang w:val="en-US"/>
        </w:rPr>
        <w:t>": "</w:t>
      </w:r>
      <w:r w:rsidR="00C52C4A">
        <w:rPr>
          <w:lang w:val="en-US"/>
        </w:rPr>
        <w:t>integer</w:t>
      </w:r>
      <w:r w:rsidRPr="00896CEA">
        <w:rPr>
          <w:lang w:val="en-US"/>
        </w:rPr>
        <w:t>"</w:t>
      </w:r>
    </w:p>
    <w:p w14:paraId="69F57B23" w14:textId="7D9161FC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S</w:t>
      </w:r>
      <w:r w:rsidRPr="00896CE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0981D079" w14:textId="4D68E912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542774DE" w14:textId="6868ABEF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896CEA">
        <w:rPr>
          <w:lang w:val="en-US"/>
        </w:rPr>
        <w:t>{</w:t>
      </w:r>
    </w:p>
    <w:p w14:paraId="08BB4A5C" w14:textId="00223200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P</w:t>
      </w:r>
      <w:r w:rsidRPr="00896CEA">
        <w:rPr>
          <w:lang w:val="en-US"/>
        </w:rPr>
        <w:t>ath": "string"</w:t>
      </w:r>
    </w:p>
    <w:p w14:paraId="14205981" w14:textId="3AE4C832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H</w:t>
      </w:r>
      <w:r w:rsidRPr="00896CEA">
        <w:rPr>
          <w:lang w:val="en-US"/>
        </w:rPr>
        <w:t>ost": "string"</w:t>
      </w:r>
    </w:p>
    <w:p w14:paraId="3816788A" w14:textId="75E107B8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P</w:t>
      </w:r>
      <w:r w:rsidRPr="00896CEA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511B1555" w14:textId="54F2191A" w:rsidR="00896CEA" w:rsidRPr="00896CEA" w:rsidRDefault="00896CEA" w:rsidP="00896CEA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Pr="00896CEA">
        <w:rPr>
          <w:lang w:val="en-US"/>
        </w:rPr>
        <w:t>"</w:t>
      </w:r>
    </w:p>
    <w:p w14:paraId="170E377F" w14:textId="0D91928F" w:rsidR="00896CEA" w:rsidRPr="00251069" w:rsidRDefault="00896CEA" w:rsidP="00896CEA">
      <w:pPr>
        <w:pStyle w:val="af3"/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="00B14A9A">
        <w:rPr>
          <w:lang w:val="en-US"/>
        </w:rPr>
        <w:tab/>
      </w:r>
      <w:r w:rsidRPr="00251069">
        <w:t>}</w:t>
      </w:r>
    </w:p>
    <w:p w14:paraId="1773BFE8" w14:textId="24B02A3A" w:rsidR="00896CEA" w:rsidRPr="00251069" w:rsidRDefault="00896CEA" w:rsidP="00896CEA">
      <w:pPr>
        <w:pStyle w:val="af3"/>
      </w:pPr>
      <w:r w:rsidRPr="00251069">
        <w:tab/>
      </w:r>
      <w:r w:rsidRPr="00251069">
        <w:tab/>
      </w:r>
      <w:r w:rsidRPr="00251069">
        <w:tab/>
      </w:r>
      <w:r w:rsidR="00B14A9A" w:rsidRPr="00251069">
        <w:tab/>
      </w:r>
      <w:r w:rsidRPr="00251069">
        <w:t>]</w:t>
      </w:r>
    </w:p>
    <w:p w14:paraId="4E95E6AC" w14:textId="1550C857" w:rsidR="00896CEA" w:rsidRPr="00251069" w:rsidRDefault="00896CEA" w:rsidP="00896CEA">
      <w:pPr>
        <w:pStyle w:val="af3"/>
      </w:pPr>
      <w:r w:rsidRPr="00251069">
        <w:tab/>
      </w:r>
      <w:r w:rsidRPr="00251069">
        <w:tab/>
      </w:r>
      <w:r w:rsidR="00B14A9A" w:rsidRPr="00251069">
        <w:tab/>
      </w:r>
      <w:r w:rsidRPr="00251069">
        <w:t>}</w:t>
      </w:r>
    </w:p>
    <w:p w14:paraId="67BF2195" w14:textId="57228034" w:rsidR="00896CEA" w:rsidRPr="00251069" w:rsidRDefault="00896CEA" w:rsidP="00896CEA">
      <w:pPr>
        <w:pStyle w:val="af3"/>
      </w:pPr>
      <w:r w:rsidRPr="00251069">
        <w:tab/>
      </w:r>
      <w:r w:rsidRPr="00251069">
        <w:tab/>
      </w:r>
      <w:r w:rsidR="00B14A9A" w:rsidRPr="00251069">
        <w:tab/>
      </w:r>
      <w:r w:rsidRPr="00251069">
        <w:t>]</w:t>
      </w:r>
    </w:p>
    <w:p w14:paraId="2A784DD0" w14:textId="619D397C" w:rsidR="00896CEA" w:rsidRPr="00251069" w:rsidRDefault="00896CEA" w:rsidP="00896CEA">
      <w:pPr>
        <w:pStyle w:val="af3"/>
      </w:pPr>
      <w:r w:rsidRPr="00251069">
        <w:tab/>
      </w:r>
      <w:r w:rsidR="00B14A9A" w:rsidRPr="00251069">
        <w:tab/>
      </w:r>
      <w:r w:rsidRPr="00251069">
        <w:t>}</w:t>
      </w:r>
    </w:p>
    <w:p w14:paraId="3D58923F" w14:textId="67B327C8" w:rsidR="00896CEA" w:rsidRPr="00251069" w:rsidRDefault="00896CEA" w:rsidP="007A6454">
      <w:pPr>
        <w:pStyle w:val="af3"/>
      </w:pPr>
      <w:r w:rsidRPr="00251069">
        <w:tab/>
      </w:r>
      <w:r w:rsidR="00B14A9A" w:rsidRPr="00251069">
        <w:tab/>
      </w:r>
      <w:r w:rsidRPr="00251069">
        <w:t>]</w:t>
      </w:r>
    </w:p>
    <w:p w14:paraId="2546CA20" w14:textId="77777777" w:rsidR="007A6454" w:rsidRPr="00251069" w:rsidRDefault="007A6454" w:rsidP="00B14A9A">
      <w:pPr>
        <w:pStyle w:val="af3"/>
        <w:ind w:firstLine="708"/>
      </w:pPr>
      <w:r w:rsidRPr="00251069">
        <w:t>}</w:t>
      </w:r>
    </w:p>
    <w:p w14:paraId="3137D8C8" w14:textId="4684482C" w:rsidR="00896CEA" w:rsidRPr="00251069" w:rsidRDefault="00896CEA" w:rsidP="007A6454">
      <w:pPr>
        <w:pStyle w:val="af3"/>
      </w:pPr>
      <w:r w:rsidRPr="00251069">
        <w:t>]</w:t>
      </w:r>
    </w:p>
    <w:p w14:paraId="27C4E898" w14:textId="77777777" w:rsidR="007A6454" w:rsidRPr="00251069" w:rsidRDefault="007A6454" w:rsidP="00097CED">
      <w:pPr>
        <w:pStyle w:val="a5"/>
      </w:pPr>
      <w:r w:rsidRPr="00DF6032">
        <w:t>Где</w:t>
      </w:r>
      <w:r w:rsidRPr="00251069">
        <w:t>:</w:t>
      </w:r>
    </w:p>
    <w:p w14:paraId="481BE72F" w14:textId="172ACC94" w:rsidR="007A6454" w:rsidRPr="007461FA" w:rsidRDefault="00F04B01" w:rsidP="00097CED">
      <w:pPr>
        <w:pStyle w:val="a5"/>
      </w:pPr>
      <w:r>
        <w:rPr>
          <w:lang w:val="en-US"/>
        </w:rPr>
        <w:t>I</w:t>
      </w:r>
      <w:r w:rsidR="007A6454" w:rsidRPr="006C3B51">
        <w:rPr>
          <w:lang w:val="en-US"/>
        </w:rPr>
        <w:t>d</w:t>
      </w:r>
      <w:r w:rsidR="007A6454" w:rsidRPr="007461FA">
        <w:t xml:space="preserve"> – </w:t>
      </w:r>
      <w:r w:rsidR="007A6454" w:rsidRPr="00896CEA">
        <w:t>уникальный</w:t>
      </w:r>
      <w:r w:rsidR="007A6454" w:rsidRPr="007461FA">
        <w:t xml:space="preserve"> </w:t>
      </w:r>
      <w:r w:rsidR="007A6454" w:rsidRPr="00896CEA">
        <w:t>идентификатор</w:t>
      </w:r>
      <w:r w:rsidR="007A6454" w:rsidRPr="007461FA">
        <w:t xml:space="preserve"> </w:t>
      </w:r>
      <w:r w:rsidR="007A6454" w:rsidRPr="00896CEA">
        <w:t>сообщения</w:t>
      </w:r>
      <w:r w:rsidR="007A6454" w:rsidRPr="007461FA">
        <w:t>;</w:t>
      </w:r>
    </w:p>
    <w:p w14:paraId="0BBD39DD" w14:textId="24A83F4E" w:rsidR="00896CEA" w:rsidRDefault="00F04B01" w:rsidP="00097CED">
      <w:pPr>
        <w:pStyle w:val="a5"/>
      </w:pPr>
      <w:proofErr w:type="spellStart"/>
      <w:r>
        <w:rPr>
          <w:lang w:val="en-US"/>
        </w:rPr>
        <w:t>C</w:t>
      </w:r>
      <w:r w:rsidR="00896CEA">
        <w:rPr>
          <w:lang w:val="en-US"/>
        </w:rPr>
        <w:t>orrelationId</w:t>
      </w:r>
      <w:proofErr w:type="spellEnd"/>
      <w:r w:rsidR="00896CEA" w:rsidRPr="00896CEA">
        <w:t xml:space="preserve"> - идентификатор </w:t>
      </w:r>
      <w:r w:rsidR="00896CEA">
        <w:t xml:space="preserve">корреляции </w:t>
      </w:r>
      <w:r w:rsidR="00896CEA" w:rsidRPr="00896CEA">
        <w:t>сообщения;</w:t>
      </w:r>
    </w:p>
    <w:p w14:paraId="1FE0A7C3" w14:textId="144A693A" w:rsidR="00896CEA" w:rsidRDefault="00F04B01" w:rsidP="00097CED">
      <w:pPr>
        <w:pStyle w:val="a5"/>
      </w:pPr>
      <w:proofErr w:type="spellStart"/>
      <w:r>
        <w:rPr>
          <w:lang w:val="en-US"/>
        </w:rPr>
        <w:t>G</w:t>
      </w:r>
      <w:r w:rsidR="00896CEA">
        <w:rPr>
          <w:lang w:val="en-US"/>
        </w:rPr>
        <w:t>roupI</w:t>
      </w:r>
      <w:proofErr w:type="spellEnd"/>
      <w:r w:rsidR="00896CEA" w:rsidRPr="00896CEA">
        <w:t xml:space="preserve">d –идентификатор </w:t>
      </w:r>
      <w:r w:rsidR="00896CEA">
        <w:t>группы сообщений</w:t>
      </w:r>
      <w:r w:rsidR="00896CEA" w:rsidRPr="00896CEA">
        <w:t>;</w:t>
      </w:r>
    </w:p>
    <w:p w14:paraId="056531CC" w14:textId="522C82FD" w:rsidR="00896CEA" w:rsidRPr="00896CEA" w:rsidRDefault="00F04B01" w:rsidP="00097CED">
      <w:pPr>
        <w:pStyle w:val="a5"/>
      </w:pPr>
      <w:r>
        <w:rPr>
          <w:lang w:val="en-US"/>
        </w:rPr>
        <w:t>T</w:t>
      </w:r>
      <w:r w:rsidR="00896CEA" w:rsidRPr="007A6454">
        <w:rPr>
          <w:lang w:val="en-US"/>
        </w:rPr>
        <w:t>ype</w:t>
      </w:r>
      <w:r w:rsidR="00896CEA" w:rsidRPr="007A6454">
        <w:t xml:space="preserve"> – тип сообщения исходящее (значение: </w:t>
      </w:r>
      <w:r w:rsidR="00896CEA" w:rsidRPr="007A6454">
        <w:rPr>
          <w:lang w:val="en-US"/>
        </w:rPr>
        <w:t>outbox</w:t>
      </w:r>
      <w:r w:rsidR="00896CEA" w:rsidRPr="007A6454">
        <w:t xml:space="preserve">) или входящее (значение: </w:t>
      </w:r>
      <w:r w:rsidR="00896CEA" w:rsidRPr="007A6454">
        <w:rPr>
          <w:lang w:val="en-US"/>
        </w:rPr>
        <w:t>inbox</w:t>
      </w:r>
      <w:r w:rsidR="00896CEA" w:rsidRPr="007A6454">
        <w:t>)</w:t>
      </w:r>
      <w:r w:rsidR="00896CEA">
        <w:t>;</w:t>
      </w:r>
    </w:p>
    <w:p w14:paraId="771F4562" w14:textId="6749FFF5" w:rsidR="007A6454" w:rsidRPr="00896CEA" w:rsidRDefault="00F04B01" w:rsidP="00097CED">
      <w:pPr>
        <w:pStyle w:val="a5"/>
      </w:pPr>
      <w:r>
        <w:rPr>
          <w:lang w:val="en-US"/>
        </w:rPr>
        <w:t>T</w:t>
      </w:r>
      <w:r w:rsidR="007A6454" w:rsidRPr="00896CEA">
        <w:rPr>
          <w:lang w:val="en-US"/>
        </w:rPr>
        <w:t>itle</w:t>
      </w:r>
      <w:r w:rsidR="007A6454" w:rsidRPr="00896CEA">
        <w:t xml:space="preserve"> – название сообщения;</w:t>
      </w:r>
    </w:p>
    <w:p w14:paraId="05B5ABD4" w14:textId="58CFD33E" w:rsidR="007A6454" w:rsidRPr="00896CEA" w:rsidRDefault="00F04B01" w:rsidP="00097CED">
      <w:pPr>
        <w:pStyle w:val="a5"/>
      </w:pPr>
      <w:r>
        <w:rPr>
          <w:lang w:val="en-US"/>
        </w:rPr>
        <w:t>T</w:t>
      </w:r>
      <w:r w:rsidR="007A6454" w:rsidRPr="00896CEA">
        <w:rPr>
          <w:lang w:val="en-US"/>
        </w:rPr>
        <w:t>ext</w:t>
      </w:r>
      <w:r w:rsidR="007A6454" w:rsidRPr="00896CEA">
        <w:t xml:space="preserve"> – текст сообщения;</w:t>
      </w:r>
    </w:p>
    <w:p w14:paraId="258D94CC" w14:textId="2F5C3137" w:rsidR="007A6454" w:rsidRPr="00E9289F" w:rsidRDefault="00F04B01" w:rsidP="00097CED">
      <w:pPr>
        <w:pStyle w:val="a5"/>
      </w:pPr>
      <w:proofErr w:type="spellStart"/>
      <w:r>
        <w:rPr>
          <w:lang w:val="en-US"/>
        </w:rPr>
        <w:lastRenderedPageBreak/>
        <w:t>C</w:t>
      </w:r>
      <w:r w:rsidR="007A6454" w:rsidRPr="00E9289F">
        <w:rPr>
          <w:lang w:val="en-US"/>
        </w:rPr>
        <w:t>reationDate</w:t>
      </w:r>
      <w:proofErr w:type="spellEnd"/>
      <w:r w:rsidR="007A6454" w:rsidRPr="00E9289F">
        <w:t xml:space="preserve"> – дата создания сообщения (</w:t>
      </w:r>
      <w:r w:rsidR="00BB3648">
        <w:t>ГОСТ ISO 8601-2001 по маске «</w:t>
      </w:r>
      <w:proofErr w:type="spellStart"/>
      <w:r w:rsidR="00BB3648">
        <w:t>yyyy-MM-dd’T’HH:</w:t>
      </w:r>
      <w:proofErr w:type="gramStart"/>
      <w:r w:rsidR="00BB3648">
        <w:t>mm:ss’Z</w:t>
      </w:r>
      <w:proofErr w:type="spellEnd"/>
      <w:proofErr w:type="gramEnd"/>
      <w:r w:rsidR="00BB3648">
        <w:t>’»</w:t>
      </w:r>
      <w:r w:rsidR="007A6454" w:rsidRPr="00E9289F">
        <w:t>);</w:t>
      </w:r>
    </w:p>
    <w:p w14:paraId="01E79122" w14:textId="5E9902F2" w:rsidR="00896CEA" w:rsidRPr="00E9289F" w:rsidRDefault="00F04B01" w:rsidP="00097CED">
      <w:pPr>
        <w:pStyle w:val="a5"/>
      </w:pPr>
      <w:proofErr w:type="spellStart"/>
      <w:r>
        <w:rPr>
          <w:lang w:val="en-US"/>
        </w:rPr>
        <w:t>U</w:t>
      </w:r>
      <w:r w:rsidR="00896CEA" w:rsidRPr="00E9289F">
        <w:rPr>
          <w:lang w:val="en-US"/>
        </w:rPr>
        <w:t>pdate</w:t>
      </w:r>
      <w:r w:rsidR="00BB3648">
        <w:rPr>
          <w:lang w:val="en-US"/>
        </w:rPr>
        <w:t>d</w:t>
      </w:r>
      <w:r w:rsidR="00896CEA" w:rsidRPr="00E9289F">
        <w:rPr>
          <w:lang w:val="en-US"/>
        </w:rPr>
        <w:t>Date</w:t>
      </w:r>
      <w:proofErr w:type="spellEnd"/>
      <w:r w:rsidR="00896CEA" w:rsidRPr="00E9289F">
        <w:t xml:space="preserve"> – дата последнего изменения статуса сообщения (</w:t>
      </w:r>
      <w:r w:rsidR="00BB3648">
        <w:t>ГОСТ ISO 8601-2001 по маске «</w:t>
      </w:r>
      <w:proofErr w:type="spellStart"/>
      <w:r w:rsidR="00BB3648">
        <w:t>yyyy-MM-dd’T’HH:</w:t>
      </w:r>
      <w:proofErr w:type="gramStart"/>
      <w:r w:rsidR="00BB3648">
        <w:t>mm:ss’Z</w:t>
      </w:r>
      <w:proofErr w:type="spellEnd"/>
      <w:proofErr w:type="gramEnd"/>
      <w:r w:rsidR="00BB3648">
        <w:t>’»</w:t>
      </w:r>
      <w:r w:rsidR="002D41A0" w:rsidRPr="00E9289F">
        <w:t>);</w:t>
      </w:r>
    </w:p>
    <w:p w14:paraId="51BC7B35" w14:textId="6DD50F89" w:rsidR="00682E85" w:rsidRPr="00D244E9" w:rsidRDefault="00F04B01" w:rsidP="00097CED">
      <w:pPr>
        <w:pStyle w:val="a5"/>
      </w:pPr>
      <w:r>
        <w:rPr>
          <w:lang w:val="en-US"/>
        </w:rPr>
        <w:t>S</w:t>
      </w:r>
      <w:r w:rsidR="00896CEA" w:rsidRPr="00C310FC">
        <w:rPr>
          <w:lang w:val="en-US"/>
        </w:rPr>
        <w:t>tatus</w:t>
      </w:r>
      <w:r w:rsidR="00896CEA" w:rsidRPr="00B47F99">
        <w:t xml:space="preserve"> – </w:t>
      </w:r>
      <w:r w:rsidR="00896CEA" w:rsidRPr="00C310FC">
        <w:t>статус</w:t>
      </w:r>
      <w:r w:rsidR="00896CEA" w:rsidRPr="00B47F99">
        <w:t xml:space="preserve"> </w:t>
      </w:r>
      <w:r w:rsidR="00896CEA" w:rsidRPr="00C310FC">
        <w:t>сообщения</w:t>
      </w:r>
      <w:r w:rsidR="00896CEA" w:rsidRPr="00B47F99">
        <w:t xml:space="preserve"> </w:t>
      </w:r>
      <w:r w:rsidR="00B47F99">
        <w:t>(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896CEA" w:rsidRPr="00D244E9">
        <w:t>);</w:t>
      </w:r>
    </w:p>
    <w:p w14:paraId="7E91783B" w14:textId="660F8AF0" w:rsidR="00C310FC" w:rsidRPr="00C310FC" w:rsidRDefault="00F04B01" w:rsidP="00097CED">
      <w:pPr>
        <w:pStyle w:val="a5"/>
      </w:pPr>
      <w:proofErr w:type="spellStart"/>
      <w:r>
        <w:rPr>
          <w:lang w:val="en-US"/>
        </w:rPr>
        <w:t>T</w:t>
      </w:r>
      <w:r w:rsidR="00C310FC" w:rsidRPr="00C310FC">
        <w:rPr>
          <w:lang w:val="en-US"/>
        </w:rPr>
        <w:t>askName</w:t>
      </w:r>
      <w:proofErr w:type="spellEnd"/>
      <w:r w:rsidR="00C310FC" w:rsidRPr="00C310FC">
        <w:t xml:space="preserve"> – наименование задачи;</w:t>
      </w:r>
    </w:p>
    <w:p w14:paraId="28DD5B20" w14:textId="4C58200B" w:rsidR="00C310FC" w:rsidRPr="00DF6032" w:rsidRDefault="00F04B01" w:rsidP="00097CED">
      <w:pPr>
        <w:pStyle w:val="a5"/>
      </w:pPr>
      <w:proofErr w:type="spellStart"/>
      <w:r>
        <w:rPr>
          <w:lang w:val="en-US"/>
        </w:rPr>
        <w:t>R</w:t>
      </w:r>
      <w:r w:rsidR="00C310FC" w:rsidRPr="00DF6032">
        <w:rPr>
          <w:lang w:val="en-US"/>
        </w:rPr>
        <w:t>egNumber</w:t>
      </w:r>
      <w:proofErr w:type="spellEnd"/>
      <w:r w:rsidR="00C310FC" w:rsidRPr="00DF6032">
        <w:t xml:space="preserve"> – регистрационный номер;</w:t>
      </w:r>
    </w:p>
    <w:p w14:paraId="2C4C7910" w14:textId="755BBA96" w:rsidR="00C310FC" w:rsidRPr="00DF6032" w:rsidRDefault="00F04B01" w:rsidP="00097CED">
      <w:pPr>
        <w:pStyle w:val="a5"/>
      </w:pPr>
      <w:proofErr w:type="spellStart"/>
      <w:r>
        <w:rPr>
          <w:lang w:val="en-US"/>
        </w:rPr>
        <w:t>T</w:t>
      </w:r>
      <w:r w:rsidR="00C310FC" w:rsidRPr="00DF6032">
        <w:rPr>
          <w:lang w:val="en-US"/>
        </w:rPr>
        <w:t>otalSize</w:t>
      </w:r>
      <w:proofErr w:type="spellEnd"/>
      <w:r w:rsidR="00C310FC" w:rsidRPr="00DF6032">
        <w:t xml:space="preserve"> – общий размер сообщения в байтах;</w:t>
      </w:r>
    </w:p>
    <w:p w14:paraId="54DC3F80" w14:textId="3B65F91B" w:rsidR="008613B6" w:rsidRDefault="008613B6" w:rsidP="00097CED">
      <w:pPr>
        <w:pStyle w:val="a5"/>
      </w:pPr>
      <w:r>
        <w:rPr>
          <w:lang w:val="en-US"/>
        </w:rPr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2C197DDC" w14:textId="789F0620" w:rsidR="008613B6" w:rsidRPr="008613B6" w:rsidRDefault="008613B6" w:rsidP="00097CED">
      <w:pPr>
        <w:pStyle w:val="a5"/>
      </w:pPr>
      <w:r>
        <w:tab/>
      </w:r>
      <w:r>
        <w:rPr>
          <w:lang w:val="en-US"/>
        </w:rPr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6EED0469" w14:textId="213CF9BD" w:rsidR="008613B6" w:rsidRPr="008613B6" w:rsidRDefault="008613B6" w:rsidP="00097CED">
      <w:pPr>
        <w:pStyle w:val="a5"/>
      </w:pPr>
      <w:r w:rsidRPr="008613B6">
        <w:tab/>
      </w:r>
      <w:proofErr w:type="spellStart"/>
      <w:r w:rsidRPr="008613B6">
        <w:rPr>
          <w:lang w:val="en-US"/>
        </w:rPr>
        <w:t>Ogrn</w:t>
      </w:r>
      <w:proofErr w:type="spellEnd"/>
      <w:r>
        <w:t xml:space="preserve"> – ОГРН отправителя сообщения</w:t>
      </w:r>
    </w:p>
    <w:p w14:paraId="15CF29C2" w14:textId="5AF11D30" w:rsidR="008613B6" w:rsidRPr="008613B6" w:rsidRDefault="008613B6" w:rsidP="00097CED">
      <w:pPr>
        <w:pStyle w:val="a5"/>
      </w:pPr>
      <w:r w:rsidRPr="008613B6">
        <w:tab/>
      </w:r>
      <w:r w:rsidRPr="008613B6">
        <w:rPr>
          <w:lang w:val="en-US"/>
        </w:rPr>
        <w:t>Bik</w:t>
      </w:r>
      <w:r>
        <w:t xml:space="preserve"> – БИК отправителя сообщения</w:t>
      </w:r>
    </w:p>
    <w:p w14:paraId="4781A376" w14:textId="1571374B" w:rsidR="008613B6" w:rsidRPr="008613B6" w:rsidRDefault="008613B6" w:rsidP="00097CED">
      <w:pPr>
        <w:pStyle w:val="a5"/>
      </w:pPr>
      <w:r w:rsidRPr="008613B6">
        <w:tab/>
      </w:r>
      <w:proofErr w:type="spellStart"/>
      <w:r w:rsidRPr="008613B6">
        <w:rPr>
          <w:lang w:val="en-US"/>
        </w:rPr>
        <w:t>RegNum</w:t>
      </w:r>
      <w:proofErr w:type="spellEnd"/>
      <w:r>
        <w:t xml:space="preserve"> – рег. номер КО-отправителя сообщения по КГРКО</w:t>
      </w:r>
    </w:p>
    <w:p w14:paraId="542C5B03" w14:textId="0C7647BF" w:rsidR="008613B6" w:rsidRDefault="008613B6" w:rsidP="00097CED">
      <w:pPr>
        <w:pStyle w:val="a5"/>
      </w:pPr>
      <w:r w:rsidRPr="008613B6">
        <w:tab/>
      </w:r>
      <w:proofErr w:type="spellStart"/>
      <w:r w:rsidRPr="008613B6">
        <w:rPr>
          <w:lang w:val="en-US"/>
        </w:rPr>
        <w:t>DevisonCode</w:t>
      </w:r>
      <w:proofErr w:type="spellEnd"/>
      <w:r>
        <w:t xml:space="preserve"> – номер филиала КО-отправителя сообщения по КГРКО</w:t>
      </w:r>
    </w:p>
    <w:p w14:paraId="7AB8A5D1" w14:textId="579D9A11" w:rsidR="00896CEA" w:rsidRPr="00DF6032" w:rsidRDefault="00F04B01" w:rsidP="00097CED">
      <w:pPr>
        <w:pStyle w:val="a5"/>
      </w:pPr>
      <w:r>
        <w:rPr>
          <w:lang w:val="en-US"/>
        </w:rPr>
        <w:t>F</w:t>
      </w:r>
      <w:r w:rsidR="00C310FC" w:rsidRPr="00DF6032">
        <w:rPr>
          <w:lang w:val="en-US"/>
        </w:rPr>
        <w:t>iles</w:t>
      </w:r>
      <w:r w:rsidR="00C310FC" w:rsidRPr="00DF6032">
        <w:t xml:space="preserve"> – файлы включенные в сообщение:</w:t>
      </w:r>
    </w:p>
    <w:p w14:paraId="31B61F2A" w14:textId="4E46DB03" w:rsidR="00C310FC" w:rsidRPr="00DF6032" w:rsidRDefault="00C310FC" w:rsidP="00097CED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4AA2725C" w14:textId="482C27B4" w:rsidR="00C310FC" w:rsidRDefault="00C310FC" w:rsidP="00097CED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60FC06EB" w14:textId="13D2769E" w:rsidR="00CF5DCC" w:rsidRPr="00C310FC" w:rsidRDefault="00CF5DCC" w:rsidP="00CF5DCC">
      <w:pPr>
        <w:pStyle w:val="a5"/>
        <w:ind w:firstLine="708"/>
      </w:pPr>
      <w:r>
        <w:rPr>
          <w:lang w:val="en-US"/>
        </w:rPr>
        <w:t>Description</w:t>
      </w:r>
      <w:r w:rsidRPr="00DF6032">
        <w:t xml:space="preserve"> – </w:t>
      </w:r>
      <w:r>
        <w:t>описание файла (</w:t>
      </w:r>
      <w:r>
        <w:t>необязательное поле</w:t>
      </w:r>
      <w:r>
        <w:t xml:space="preserve">, для запросов и предписаний из Банка России содержит имя файла с расширением, однако может содержать запрещённые символы </w:t>
      </w:r>
      <w:r>
        <w:rPr>
          <w:lang w:val="en-US"/>
        </w:rPr>
        <w:t>Windows</w:t>
      </w:r>
      <w:r>
        <w:t>)</w:t>
      </w:r>
      <w:r w:rsidRPr="00DF6032">
        <w:t>;</w:t>
      </w:r>
    </w:p>
    <w:p w14:paraId="00661597" w14:textId="35E0C035" w:rsidR="00C310FC" w:rsidRPr="00C310FC" w:rsidRDefault="00C310FC" w:rsidP="00097CED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75E59467" w14:textId="037B2372" w:rsidR="00C310FC" w:rsidRPr="00C310FC" w:rsidRDefault="00C310FC" w:rsidP="00097CED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;</w:t>
      </w:r>
    </w:p>
    <w:p w14:paraId="74A92C27" w14:textId="227B1C66" w:rsidR="00C310FC" w:rsidRPr="00C310FC" w:rsidRDefault="00C310FC" w:rsidP="00097CED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6F940F8B" w14:textId="78645FEB" w:rsidR="00C310FC" w:rsidRDefault="00C310FC" w:rsidP="00097CED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positoryInfo</w:t>
      </w:r>
      <w:proofErr w:type="spellEnd"/>
      <w:r>
        <w:t xml:space="preserve"> – информация о репозиториях</w:t>
      </w:r>
      <w:r w:rsidR="00F5069D" w:rsidRPr="00F5069D">
        <w:t xml:space="preserve"> (описание репозитория в котором расположен файл. </w:t>
      </w:r>
      <w:r w:rsidR="00F5069D">
        <w:t>Данная информация используется как для загрузки файла, так и при его выгрузке</w:t>
      </w:r>
      <w:r w:rsidR="00F5069D" w:rsidRPr="00F5069D">
        <w:t>)</w:t>
      </w:r>
      <w:r>
        <w:t>:</w:t>
      </w:r>
    </w:p>
    <w:p w14:paraId="11B14148" w14:textId="227B10EA" w:rsidR="00C310FC" w:rsidRPr="00F5069D" w:rsidRDefault="00C310FC" w:rsidP="00097CED">
      <w:pPr>
        <w:pStyle w:val="a5"/>
      </w:pPr>
      <w:r>
        <w:tab/>
      </w:r>
      <w:r w:rsidR="00F5069D">
        <w:tab/>
      </w:r>
      <w:r w:rsidR="00F04B01">
        <w:rPr>
          <w:lang w:val="en-US"/>
        </w:rPr>
        <w:t>P</w:t>
      </w:r>
      <w:r w:rsidR="00F5069D">
        <w:rPr>
          <w:lang w:val="en-US"/>
        </w:rPr>
        <w:t>ath</w:t>
      </w:r>
      <w:r w:rsidR="00F5069D" w:rsidRPr="00F5069D">
        <w:t xml:space="preserve"> – </w:t>
      </w:r>
      <w:r w:rsidR="00F5069D">
        <w:t>путь к файлу в репозитории;</w:t>
      </w:r>
    </w:p>
    <w:p w14:paraId="262277D2" w14:textId="7317A727" w:rsidR="00F5069D" w:rsidRPr="00F5069D" w:rsidRDefault="00F5069D" w:rsidP="00097CE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3E12A5D7" w14:textId="26B329C9" w:rsidR="00F5069D" w:rsidRPr="00F5069D" w:rsidRDefault="00F5069D" w:rsidP="00097CE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0EAA82D9" w14:textId="16093AF2" w:rsidR="00F5069D" w:rsidRPr="00F5069D" w:rsidRDefault="00F5069D" w:rsidP="00097CED">
      <w:pPr>
        <w:pStyle w:val="a5"/>
      </w:pPr>
      <w:r w:rsidRPr="00F5069D">
        <w:tab/>
      </w:r>
      <w:r w:rsidRPr="00F5069D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E9289F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02A8DA55" w14:textId="2685B1A3" w:rsidR="00F5069D" w:rsidRPr="00DF6032" w:rsidRDefault="00F04B01" w:rsidP="00097CED">
      <w:pPr>
        <w:pStyle w:val="a5"/>
      </w:pPr>
      <w:r>
        <w:rPr>
          <w:lang w:val="en-US"/>
        </w:rPr>
        <w:t>R</w:t>
      </w:r>
      <w:r w:rsidR="00F5069D" w:rsidRPr="00DF6032">
        <w:rPr>
          <w:lang w:val="en-US"/>
        </w:rPr>
        <w:t>eceipts</w:t>
      </w:r>
      <w:r w:rsidR="00F5069D" w:rsidRPr="00DF6032">
        <w:t xml:space="preserve"> – квитанции, полученные в ответ на сообщение:</w:t>
      </w:r>
    </w:p>
    <w:p w14:paraId="3127C2F3" w14:textId="7D9B5EDD" w:rsidR="00F5069D" w:rsidRPr="00DF6032" w:rsidRDefault="00F5069D" w:rsidP="00097CED">
      <w:pPr>
        <w:pStyle w:val="a5"/>
      </w:pPr>
      <w:r w:rsidRPr="00DF6032"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6C3B51">
        <w:t xml:space="preserve"> </w:t>
      </w:r>
      <w:r w:rsidR="00DF6032" w:rsidRPr="006C3B51">
        <w:t>–</w:t>
      </w:r>
      <w:r w:rsidRPr="006C3B51">
        <w:t xml:space="preserve"> </w:t>
      </w:r>
      <w:r w:rsidR="00DF6032" w:rsidRPr="00DF6032">
        <w:t>время получения квитанции;</w:t>
      </w:r>
    </w:p>
    <w:p w14:paraId="78C0B958" w14:textId="48724443" w:rsidR="00DF6032" w:rsidRPr="00DF6032" w:rsidRDefault="00DF6032" w:rsidP="00097CED">
      <w:pPr>
        <w:pStyle w:val="a5"/>
      </w:pPr>
      <w:r w:rsidRPr="00DF6032"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763CFB2C" w14:textId="28BD801B" w:rsidR="00C310FC" w:rsidRPr="00D244E9" w:rsidRDefault="00DF6032" w:rsidP="00097CED">
      <w:pPr>
        <w:pStyle w:val="a5"/>
      </w:pPr>
      <w:r w:rsidRPr="00DF6032">
        <w:lastRenderedPageBreak/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;</w:t>
      </w:r>
    </w:p>
    <w:p w14:paraId="4392131A" w14:textId="6EFEBA57" w:rsidR="007A6454" w:rsidRPr="00DF6032" w:rsidRDefault="00F04B01" w:rsidP="00097CED">
      <w:pPr>
        <w:pStyle w:val="a5"/>
      </w:pPr>
      <w:r>
        <w:rPr>
          <w:lang w:val="en-US"/>
        </w:rPr>
        <w:t>M</w:t>
      </w:r>
      <w:r w:rsidR="007A6454" w:rsidRPr="00DF6032">
        <w:rPr>
          <w:lang w:val="en-US"/>
        </w:rPr>
        <w:t>essage</w:t>
      </w:r>
      <w:r w:rsidR="00DF6032" w:rsidRPr="00DF6032">
        <w:t xml:space="preserve"> – дополнительная информация из квитанции</w:t>
      </w:r>
      <w:r w:rsidR="007A6454" w:rsidRPr="00DF6032">
        <w:t>;</w:t>
      </w:r>
    </w:p>
    <w:p w14:paraId="51026548" w14:textId="4943E8CF" w:rsidR="007A6454" w:rsidRPr="00DF6032" w:rsidRDefault="00F04B01" w:rsidP="00097CED">
      <w:pPr>
        <w:pStyle w:val="a5"/>
      </w:pPr>
      <w:r>
        <w:rPr>
          <w:lang w:val="en-US"/>
        </w:rPr>
        <w:t>F</w:t>
      </w:r>
      <w:r w:rsidR="007A6454" w:rsidRPr="00DF6032">
        <w:rPr>
          <w:lang w:val="en-US"/>
        </w:rPr>
        <w:t>ile</w:t>
      </w:r>
      <w:r w:rsidR="00DF6032" w:rsidRPr="00DF6032">
        <w:rPr>
          <w:lang w:val="en-US"/>
        </w:rPr>
        <w:t>s</w:t>
      </w:r>
      <w:r w:rsidR="007A6454" w:rsidRPr="00DF6032">
        <w:t xml:space="preserve"> – </w:t>
      </w:r>
      <w:r w:rsidR="00DF6032" w:rsidRPr="00DF6032">
        <w:t>ф</w:t>
      </w:r>
      <w:r w:rsidR="007A6454" w:rsidRPr="00DF6032">
        <w:t>айл</w:t>
      </w:r>
      <w:r w:rsidR="00DF6032" w:rsidRPr="00DF6032">
        <w:t>ы, включенные в квитанцию</w:t>
      </w:r>
      <w:r w:rsidR="00E9289F">
        <w:t>.</w:t>
      </w:r>
    </w:p>
    <w:p w14:paraId="1780BBCB" w14:textId="4D28EDB2" w:rsidR="006C40DE" w:rsidRPr="004853A1" w:rsidRDefault="006C40DE" w:rsidP="00097CED">
      <w:pPr>
        <w:pStyle w:val="a5"/>
        <w:rPr>
          <w:highlight w:val="yellow"/>
        </w:rPr>
      </w:pPr>
    </w:p>
    <w:p w14:paraId="74653F85" w14:textId="5A23DB68" w:rsidR="00DF6032" w:rsidRDefault="00DF6032" w:rsidP="00097CED">
      <w:pPr>
        <w:pStyle w:val="3"/>
      </w:pPr>
      <w:bookmarkStart w:id="62" w:name="_Ref530151072"/>
      <w:bookmarkStart w:id="63" w:name="_Toc536696571"/>
      <w:r w:rsidRPr="006C40DE">
        <w:t xml:space="preserve">Для получения </w:t>
      </w:r>
      <w:r w:rsidR="00C549D3">
        <w:t>данных о конкретном</w:t>
      </w:r>
      <w:r w:rsidRPr="006C40DE">
        <w:t xml:space="preserve"> сообщени</w:t>
      </w:r>
      <w:r w:rsidR="00C35F78">
        <w:t>и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2"/>
      <w:bookmarkEnd w:id="63"/>
    </w:p>
    <w:p w14:paraId="694944C6" w14:textId="77777777" w:rsidR="00DF6032" w:rsidRPr="00DF6032" w:rsidRDefault="00DF6032" w:rsidP="00DF6032"/>
    <w:p w14:paraId="0E4A9BED" w14:textId="69496517" w:rsidR="00DF6032" w:rsidRPr="00C549D3" w:rsidRDefault="00DF6032" w:rsidP="00097CED">
      <w:pPr>
        <w:pStyle w:val="a5"/>
        <w:rPr>
          <w:lang w:val="en-US"/>
        </w:rPr>
      </w:pPr>
      <w:r w:rsidRPr="00C549D3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C549D3">
        <w:rPr>
          <w:lang w:val="en-US"/>
        </w:rPr>
        <w:t>/messages/{</w:t>
      </w:r>
      <w:proofErr w:type="spellStart"/>
      <w:r w:rsidRPr="00C549D3">
        <w:rPr>
          <w:lang w:val="en-US"/>
        </w:rPr>
        <w:t>msgId</w:t>
      </w:r>
      <w:proofErr w:type="spellEnd"/>
      <w:r w:rsidRPr="00C549D3">
        <w:rPr>
          <w:lang w:val="en-US"/>
        </w:rPr>
        <w:t>}</w:t>
      </w:r>
    </w:p>
    <w:p w14:paraId="5F4C951C" w14:textId="77777777" w:rsidR="00DF6032" w:rsidRPr="00C52C4A" w:rsidRDefault="00DF6032" w:rsidP="00097CED">
      <w:pPr>
        <w:pStyle w:val="a5"/>
        <w:rPr>
          <w:lang w:val="en-US"/>
        </w:rPr>
      </w:pPr>
      <w:r w:rsidRPr="00C549D3">
        <w:rPr>
          <w:lang w:val="en-US"/>
        </w:rPr>
        <w:t>REQUEST</w:t>
      </w:r>
    </w:p>
    <w:p w14:paraId="18012DFD" w14:textId="77777777" w:rsidR="00DF6032" w:rsidRPr="00C52C4A" w:rsidRDefault="00DF6032" w:rsidP="00DF6032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004DFC16" w14:textId="06661D38" w:rsidR="00DF6032" w:rsidRPr="002A478A" w:rsidRDefault="00DF6032" w:rsidP="00DF6032">
      <w:pPr>
        <w:pStyle w:val="af3"/>
        <w:ind w:firstLine="708"/>
        <w:rPr>
          <w:lang w:val="en-US"/>
        </w:rPr>
      </w:pPr>
      <w:r w:rsidRPr="002A478A">
        <w:rPr>
          <w:lang w:val="en-US"/>
        </w:rPr>
        <w:t>"</w:t>
      </w:r>
      <w:proofErr w:type="spellStart"/>
      <w:r w:rsidR="00E9289F">
        <w:rPr>
          <w:lang w:val="en-US"/>
        </w:rPr>
        <w:t>M</w:t>
      </w:r>
      <w:r w:rsidRPr="00C549D3">
        <w:rPr>
          <w:lang w:val="en-US"/>
        </w:rPr>
        <w:t>sgId</w:t>
      </w:r>
      <w:proofErr w:type="spellEnd"/>
      <w:proofErr w:type="gramStart"/>
      <w:r w:rsidRPr="002A478A">
        <w:rPr>
          <w:lang w:val="en-US"/>
        </w:rPr>
        <w:t>" :</w:t>
      </w:r>
      <w:proofErr w:type="gramEnd"/>
      <w:r w:rsidRPr="002A478A">
        <w:rPr>
          <w:lang w:val="en-US"/>
        </w:rPr>
        <w:t xml:space="preserve"> "</w:t>
      </w:r>
      <w:r w:rsidR="008A2FC8">
        <w:rPr>
          <w:lang w:val="en-US"/>
        </w:rPr>
        <w:t>string</w:t>
      </w:r>
      <w:r w:rsidRPr="002A478A">
        <w:rPr>
          <w:lang w:val="en-US"/>
        </w:rPr>
        <w:t>"</w:t>
      </w:r>
    </w:p>
    <w:p w14:paraId="21B6874C" w14:textId="77777777" w:rsidR="00DF6032" w:rsidRPr="00D244E9" w:rsidRDefault="00DF6032" w:rsidP="00DF6032">
      <w:pPr>
        <w:pStyle w:val="af3"/>
        <w:rPr>
          <w:lang w:val="en-US"/>
        </w:rPr>
      </w:pPr>
      <w:r w:rsidRPr="00D244E9">
        <w:rPr>
          <w:lang w:val="en-US"/>
        </w:rPr>
        <w:t>}</w:t>
      </w:r>
    </w:p>
    <w:p w14:paraId="72714154" w14:textId="77777777" w:rsidR="00DF6032" w:rsidRPr="000231CB" w:rsidRDefault="00DF6032" w:rsidP="00097CED">
      <w:pPr>
        <w:pStyle w:val="a5"/>
      </w:pPr>
      <w:r w:rsidRPr="00C549D3">
        <w:t>Где</w:t>
      </w:r>
      <w:r w:rsidRPr="000231CB">
        <w:t>:</w:t>
      </w:r>
    </w:p>
    <w:p w14:paraId="7DE421BB" w14:textId="29FCBA99" w:rsidR="00DF6032" w:rsidRPr="000231CB" w:rsidRDefault="00DF6032" w:rsidP="00097CED">
      <w:pPr>
        <w:pStyle w:val="a5"/>
      </w:pPr>
      <w:proofErr w:type="spellStart"/>
      <w:r w:rsidRPr="00C549D3">
        <w:rPr>
          <w:lang w:val="en-US"/>
        </w:rPr>
        <w:t>msgId</w:t>
      </w:r>
      <w:proofErr w:type="spellEnd"/>
      <w:r w:rsidRPr="000231CB">
        <w:t xml:space="preserve"> – </w:t>
      </w:r>
      <w:r w:rsidRPr="00C549D3">
        <w:t>уни</w:t>
      </w:r>
      <w:r w:rsidR="002D41A0">
        <w:t>кальный</w:t>
      </w:r>
      <w:r w:rsidR="002D41A0" w:rsidRPr="000231CB">
        <w:t xml:space="preserve"> </w:t>
      </w:r>
      <w:r w:rsidR="002D41A0">
        <w:t>идентификатор</w:t>
      </w:r>
      <w:r w:rsidR="002D41A0" w:rsidRPr="000231CB">
        <w:t xml:space="preserve"> </w:t>
      </w:r>
      <w:r w:rsidR="002D41A0">
        <w:t>сообщения</w:t>
      </w:r>
      <w:r w:rsidR="002D41A0" w:rsidRPr="000231CB">
        <w:t>.</w:t>
      </w:r>
    </w:p>
    <w:p w14:paraId="132FC09B" w14:textId="77777777" w:rsidR="002D41A0" w:rsidRPr="000231CB" w:rsidRDefault="002D41A0" w:rsidP="00097CED">
      <w:pPr>
        <w:pStyle w:val="a5"/>
        <w:rPr>
          <w:highlight w:val="yellow"/>
        </w:rPr>
      </w:pPr>
    </w:p>
    <w:p w14:paraId="3E5725E5" w14:textId="77777777" w:rsidR="00C549D3" w:rsidRPr="00251069" w:rsidRDefault="00C549D3" w:rsidP="00097CED">
      <w:pPr>
        <w:pStyle w:val="a5"/>
        <w:rPr>
          <w:lang w:val="en-US"/>
        </w:rPr>
      </w:pPr>
      <w:r w:rsidRPr="00C549D3">
        <w:rPr>
          <w:lang w:val="en-US"/>
        </w:rPr>
        <w:t>RESPONSE</w:t>
      </w:r>
    </w:p>
    <w:p w14:paraId="30559AE8" w14:textId="77777777" w:rsidR="00C549D3" w:rsidRPr="00C549D3" w:rsidRDefault="00C549D3" w:rsidP="00097CED">
      <w:pPr>
        <w:pStyle w:val="a5"/>
        <w:rPr>
          <w:lang w:val="en-US"/>
        </w:rPr>
      </w:pPr>
      <w:r w:rsidRPr="00C549D3">
        <w:rPr>
          <w:lang w:val="en-US"/>
        </w:rPr>
        <w:t>HTTP 200 – Ok</w:t>
      </w:r>
    </w:p>
    <w:p w14:paraId="3101D4C3" w14:textId="77777777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2E4C15C8" w14:textId="64C2A4C1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 w:rsidR="00E9289F">
        <w:rPr>
          <w:lang w:val="en-US"/>
        </w:rPr>
        <w:t>I</w:t>
      </w:r>
      <w:r w:rsidRPr="007A6454">
        <w:rPr>
          <w:lang w:val="en-US"/>
        </w:rPr>
        <w:t>d": "string"</w:t>
      </w:r>
    </w:p>
    <w:p w14:paraId="37EC646F" w14:textId="1A3770BC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C549D3" w:rsidRPr="007A6454">
        <w:rPr>
          <w:lang w:val="en-US"/>
        </w:rPr>
        <w:t>orrelationId</w:t>
      </w:r>
      <w:proofErr w:type="spellEnd"/>
      <w:r w:rsidR="00C549D3" w:rsidRPr="007A6454">
        <w:rPr>
          <w:lang w:val="en-US"/>
        </w:rPr>
        <w:t>": "string"</w:t>
      </w:r>
    </w:p>
    <w:p w14:paraId="02D5DACF" w14:textId="1D5D1037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G</w:t>
      </w:r>
      <w:r w:rsidR="004E4F61">
        <w:rPr>
          <w:lang w:val="en-US"/>
        </w:rPr>
        <w:t>roupId</w:t>
      </w:r>
      <w:proofErr w:type="spellEnd"/>
      <w:r w:rsidR="004E4F61">
        <w:rPr>
          <w:lang w:val="en-US"/>
        </w:rPr>
        <w:t>"</w:t>
      </w:r>
      <w:r w:rsidR="00C549D3" w:rsidRPr="007A6454">
        <w:rPr>
          <w:lang w:val="en-US"/>
        </w:rPr>
        <w:t>: "string"</w:t>
      </w:r>
    </w:p>
    <w:p w14:paraId="6137DA90" w14:textId="4435AB13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4E4F61">
        <w:rPr>
          <w:lang w:val="en-US"/>
        </w:rPr>
        <w:t>ype"</w:t>
      </w:r>
      <w:r w:rsidR="00C549D3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C549D3" w:rsidRPr="007A6454">
        <w:rPr>
          <w:lang w:val="en-US"/>
        </w:rPr>
        <w:t>"</w:t>
      </w:r>
    </w:p>
    <w:p w14:paraId="36C8BC54" w14:textId="59F0DF74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C549D3" w:rsidRPr="007A6454">
        <w:rPr>
          <w:lang w:val="en-US"/>
        </w:rPr>
        <w:t>itle": "string"</w:t>
      </w:r>
    </w:p>
    <w:p w14:paraId="4DEDB037" w14:textId="45DA330B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T</w:t>
      </w:r>
      <w:r w:rsidR="004E4F61">
        <w:rPr>
          <w:lang w:val="en-US"/>
        </w:rPr>
        <w:t>ext"</w:t>
      </w:r>
      <w:r w:rsidR="00C549D3" w:rsidRPr="007A6454">
        <w:rPr>
          <w:lang w:val="en-US"/>
        </w:rPr>
        <w:t>: "string"</w:t>
      </w:r>
    </w:p>
    <w:p w14:paraId="328E15AF" w14:textId="5EE5196A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C</w:t>
      </w:r>
      <w:r w:rsidR="00C549D3" w:rsidRPr="007A6454">
        <w:rPr>
          <w:lang w:val="en-US"/>
        </w:rPr>
        <w:t>reationDate</w:t>
      </w:r>
      <w:proofErr w:type="spellEnd"/>
      <w:r w:rsidR="00C549D3" w:rsidRPr="007A6454">
        <w:rPr>
          <w:lang w:val="en-US"/>
        </w:rPr>
        <w:t>": "string"</w:t>
      </w:r>
    </w:p>
    <w:p w14:paraId="0FE29D0A" w14:textId="7621883A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U</w:t>
      </w:r>
      <w:r w:rsidR="00C549D3" w:rsidRPr="007A6454">
        <w:rPr>
          <w:lang w:val="en-US"/>
        </w:rPr>
        <w:t>pdate</w:t>
      </w:r>
      <w:r w:rsidR="00BB3648">
        <w:rPr>
          <w:lang w:val="en-US"/>
        </w:rPr>
        <w:t>d</w:t>
      </w:r>
      <w:r w:rsidR="00C549D3" w:rsidRPr="007A6454">
        <w:rPr>
          <w:lang w:val="en-US"/>
        </w:rPr>
        <w:t>Date</w:t>
      </w:r>
      <w:proofErr w:type="spellEnd"/>
      <w:r w:rsidR="00C549D3" w:rsidRPr="007A6454">
        <w:rPr>
          <w:lang w:val="en-US"/>
        </w:rPr>
        <w:t>": "string"</w:t>
      </w:r>
    </w:p>
    <w:p w14:paraId="03AF4089" w14:textId="7A4D4010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S</w:t>
      </w:r>
      <w:r w:rsidR="004E4F61">
        <w:rPr>
          <w:lang w:val="en-US"/>
        </w:rPr>
        <w:t>tatus"</w:t>
      </w:r>
      <w:r w:rsidR="00C549D3" w:rsidRPr="007A6454">
        <w:rPr>
          <w:lang w:val="en-US"/>
        </w:rPr>
        <w:t>: "</w:t>
      </w:r>
      <w:r w:rsidR="008A2FC8">
        <w:rPr>
          <w:lang w:val="en-US"/>
        </w:rPr>
        <w:t>string</w:t>
      </w:r>
      <w:r w:rsidR="00C549D3" w:rsidRPr="007A6454">
        <w:rPr>
          <w:lang w:val="en-US"/>
        </w:rPr>
        <w:t>"</w:t>
      </w:r>
    </w:p>
    <w:p w14:paraId="754B6836" w14:textId="009FA0ED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proofErr w:type="spellStart"/>
      <w:r w:rsidR="00E9289F">
        <w:rPr>
          <w:lang w:val="en-US"/>
        </w:rPr>
        <w:t>T</w:t>
      </w:r>
      <w:r w:rsidRPr="007A6454">
        <w:rPr>
          <w:lang w:val="en-US"/>
        </w:rPr>
        <w:t>askName</w:t>
      </w:r>
      <w:proofErr w:type="spellEnd"/>
      <w:r w:rsidRPr="007A6454">
        <w:rPr>
          <w:lang w:val="en-US"/>
        </w:rPr>
        <w:t>": "string"</w:t>
      </w:r>
    </w:p>
    <w:p w14:paraId="68E9D268" w14:textId="06ED41FF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549D3" w:rsidRPr="007A6454">
        <w:rPr>
          <w:lang w:val="en-US"/>
        </w:rPr>
        <w:t>egNumber</w:t>
      </w:r>
      <w:proofErr w:type="spellEnd"/>
      <w:r w:rsidR="00C549D3" w:rsidRPr="007A6454">
        <w:rPr>
          <w:lang w:val="en-US"/>
        </w:rPr>
        <w:t>": "string"</w:t>
      </w:r>
    </w:p>
    <w:p w14:paraId="6D39C41C" w14:textId="4B573115" w:rsidR="00C549D3" w:rsidRDefault="008A2FC8" w:rsidP="00C549D3">
      <w:pPr>
        <w:pStyle w:val="af3"/>
        <w:rPr>
          <w:lang w:val="en-US"/>
        </w:rPr>
      </w:pPr>
      <w:r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T</w:t>
      </w:r>
      <w:r>
        <w:rPr>
          <w:lang w:val="en-US"/>
        </w:rPr>
        <w:t>otalSize</w:t>
      </w:r>
      <w:proofErr w:type="spellEnd"/>
      <w:r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6406794D" w14:textId="4BF9BEE4" w:rsidR="006D705B" w:rsidRPr="007A6454" w:rsidRDefault="006D705B" w:rsidP="006D705B">
      <w:pPr>
        <w:pStyle w:val="af3"/>
        <w:rPr>
          <w:lang w:val="en-US"/>
        </w:rPr>
      </w:pPr>
      <w:r>
        <w:rPr>
          <w:lang w:val="en-US"/>
        </w:rPr>
        <w:tab/>
        <w:t>"Sender</w:t>
      </w:r>
      <w:r w:rsidRPr="007A6454">
        <w:rPr>
          <w:lang w:val="en-US"/>
        </w:rPr>
        <w:t>": [</w:t>
      </w:r>
    </w:p>
    <w:p w14:paraId="676864CC" w14:textId="471CFE4E" w:rsidR="006D705B" w:rsidRPr="007A6454" w:rsidRDefault="006D705B" w:rsidP="006D705B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2AEFE08B" w14:textId="3E54C922" w:rsidR="006D705B" w:rsidRPr="006C496A" w:rsidRDefault="006D705B" w:rsidP="006D705B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>
        <w:rPr>
          <w:lang w:val="en-US"/>
        </w:rPr>
        <w:t>Inn</w:t>
      </w:r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4F8606B1" w14:textId="55B4EC2D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Ogrn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63BB981A" w14:textId="18D5577C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Bik</w:t>
      </w:r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2EC71B8D" w14:textId="4B8A016B" w:rsidR="006D705B" w:rsidRPr="006C496A" w:rsidRDefault="006D705B" w:rsidP="006D705B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proofErr w:type="spellStart"/>
      <w:r>
        <w:rPr>
          <w:lang w:val="en-US"/>
        </w:rPr>
        <w:t>RegNum</w:t>
      </w:r>
      <w:proofErr w:type="spellEnd"/>
      <w:r w:rsidRPr="006C496A">
        <w:rPr>
          <w:lang w:val="en-US"/>
        </w:rPr>
        <w:t>": "</w:t>
      </w:r>
      <w:r>
        <w:rPr>
          <w:lang w:val="en-US"/>
        </w:rPr>
        <w:t>integer</w:t>
      </w:r>
      <w:r w:rsidRPr="006C496A">
        <w:rPr>
          <w:lang w:val="en-US"/>
        </w:rPr>
        <w:t>"</w:t>
      </w:r>
    </w:p>
    <w:p w14:paraId="2778BE99" w14:textId="086549C1" w:rsidR="006D705B" w:rsidRPr="006C496A" w:rsidRDefault="006D705B" w:rsidP="006D705B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DevisonCode</w:t>
      </w:r>
      <w:proofErr w:type="spellEnd"/>
      <w:r w:rsidRPr="006C496A">
        <w:rPr>
          <w:lang w:val="en-US"/>
        </w:rPr>
        <w:t xml:space="preserve">": </w:t>
      </w:r>
      <w:r w:rsidRPr="007A6454">
        <w:rPr>
          <w:lang w:val="en-US"/>
        </w:rPr>
        <w:t>"</w:t>
      </w:r>
      <w:r>
        <w:rPr>
          <w:lang w:val="en-US"/>
        </w:rPr>
        <w:t>integer</w:t>
      </w:r>
      <w:r w:rsidRPr="007A6454">
        <w:rPr>
          <w:lang w:val="en-US"/>
        </w:rPr>
        <w:t>"</w:t>
      </w:r>
    </w:p>
    <w:p w14:paraId="6B02C32D" w14:textId="30CB2976" w:rsidR="006D705B" w:rsidRPr="007A6454" w:rsidRDefault="006D705B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</w:p>
    <w:p w14:paraId="5C254854" w14:textId="4342CB43" w:rsidR="00C549D3" w:rsidRPr="007A6454" w:rsidRDefault="00E9289F" w:rsidP="00C549D3">
      <w:pPr>
        <w:pStyle w:val="af3"/>
        <w:rPr>
          <w:lang w:val="en-US"/>
        </w:rPr>
      </w:pPr>
      <w:r>
        <w:rPr>
          <w:lang w:val="en-US"/>
        </w:rPr>
        <w:tab/>
        <w:t>"F</w:t>
      </w:r>
      <w:r w:rsidR="004E4F61">
        <w:rPr>
          <w:lang w:val="en-US"/>
        </w:rPr>
        <w:t>iles"</w:t>
      </w:r>
      <w:r w:rsidR="00C549D3" w:rsidRPr="007A6454">
        <w:rPr>
          <w:lang w:val="en-US"/>
        </w:rPr>
        <w:t>: [</w:t>
      </w:r>
    </w:p>
    <w:p w14:paraId="1D54968F" w14:textId="2400FE7B" w:rsidR="00C549D3" w:rsidRPr="007A6454" w:rsidRDefault="00C549D3" w:rsidP="00C549D3">
      <w:pPr>
        <w:pStyle w:val="af3"/>
        <w:rPr>
          <w:lang w:val="en-US"/>
        </w:rPr>
      </w:pPr>
      <w:r w:rsidRPr="007A6454">
        <w:rPr>
          <w:lang w:val="en-US"/>
        </w:rPr>
        <w:tab/>
        <w:t>{</w:t>
      </w:r>
    </w:p>
    <w:p w14:paraId="5120AFD5" w14:textId="747C9697" w:rsidR="00C549D3" w:rsidRPr="006C496A" w:rsidRDefault="00C549D3" w:rsidP="00C549D3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  <w:t>"</w:t>
      </w:r>
      <w:r w:rsidR="00E9289F">
        <w:rPr>
          <w:lang w:val="en-US"/>
        </w:rPr>
        <w:t>I</w:t>
      </w:r>
      <w:r w:rsidRPr="006C496A">
        <w:rPr>
          <w:lang w:val="en-US"/>
        </w:rPr>
        <w:t>d": "string"</w:t>
      </w:r>
    </w:p>
    <w:p w14:paraId="6E066DF2" w14:textId="45DE791D" w:rsidR="00C549D3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N</w:t>
      </w:r>
      <w:r w:rsidR="00C549D3" w:rsidRPr="006C496A">
        <w:rPr>
          <w:lang w:val="en-US"/>
        </w:rPr>
        <w:t>ame": "string"</w:t>
      </w:r>
    </w:p>
    <w:p w14:paraId="346F38C7" w14:textId="0B03FA4B" w:rsidR="007B29FF" w:rsidRDefault="007B29FF" w:rsidP="007B29FF">
      <w:pPr>
        <w:pStyle w:val="af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  <w:t>"Description</w:t>
      </w:r>
      <w:r w:rsidRPr="006C496A">
        <w:rPr>
          <w:lang w:val="en-US"/>
        </w:rPr>
        <w:t>": "string"</w:t>
      </w:r>
    </w:p>
    <w:p w14:paraId="07B4C884" w14:textId="17462483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E</w:t>
      </w:r>
      <w:r w:rsidR="00C549D3" w:rsidRPr="006C496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3D7D1D23" w14:textId="0F794801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C549D3" w:rsidRPr="006C496A">
        <w:rPr>
          <w:lang w:val="en-US"/>
        </w:rPr>
        <w:t>ignedFile</w:t>
      </w:r>
      <w:proofErr w:type="spellEnd"/>
      <w:r w:rsidR="00C549D3" w:rsidRPr="006C496A">
        <w:rPr>
          <w:lang w:val="en-US"/>
        </w:rPr>
        <w:t>": "</w:t>
      </w:r>
      <w:r w:rsidR="00C52C4A">
        <w:rPr>
          <w:lang w:val="en-US"/>
        </w:rPr>
        <w:t>integer</w:t>
      </w:r>
      <w:r w:rsidR="00C549D3" w:rsidRPr="006C496A">
        <w:rPr>
          <w:lang w:val="en-US"/>
        </w:rPr>
        <w:t>"</w:t>
      </w:r>
    </w:p>
    <w:p w14:paraId="03D38F80" w14:textId="2F7C870B" w:rsidR="00C549D3" w:rsidRPr="006C496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="008A2FC8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6634D56C" w14:textId="575586CA" w:rsidR="00C549D3" w:rsidRPr="00896CEA" w:rsidRDefault="00C549D3" w:rsidP="00C549D3">
      <w:pPr>
        <w:pStyle w:val="af3"/>
        <w:rPr>
          <w:lang w:val="en-US"/>
        </w:rPr>
      </w:pPr>
      <w:r w:rsidRPr="006C496A">
        <w:rPr>
          <w:lang w:val="en-US"/>
        </w:rPr>
        <w:tab/>
      </w:r>
      <w:r w:rsidRPr="006C496A">
        <w:rPr>
          <w:lang w:val="en-US"/>
        </w:rPr>
        <w:tab/>
      </w:r>
      <w:r w:rsidR="00E9289F">
        <w:rPr>
          <w:lang w:val="en-US"/>
        </w:rPr>
        <w:t>"</w:t>
      </w:r>
      <w:proofErr w:type="spellStart"/>
      <w:r w:rsidR="00E9289F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13EC8BB8" w14:textId="5B6E73FA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74B8D281" w14:textId="47D9537C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E9289F">
        <w:rPr>
          <w:lang w:val="en-US"/>
        </w:rPr>
        <w:t>P</w:t>
      </w:r>
      <w:r w:rsidR="004E4F61">
        <w:rPr>
          <w:lang w:val="en-US"/>
        </w:rPr>
        <w:t>ath"</w:t>
      </w:r>
      <w:r w:rsidRPr="00896CEA">
        <w:rPr>
          <w:lang w:val="en-US"/>
        </w:rPr>
        <w:t>: "string"</w:t>
      </w:r>
    </w:p>
    <w:p w14:paraId="717095B2" w14:textId="7764882C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C549D3" w:rsidRPr="00896CEA">
        <w:rPr>
          <w:lang w:val="en-US"/>
        </w:rPr>
        <w:t>ost": "string"</w:t>
      </w:r>
    </w:p>
    <w:p w14:paraId="072BD12B" w14:textId="66C8EECD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8A2FC8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370409B5" w14:textId="457E2130" w:rsidR="00C549D3" w:rsidRPr="00896CEA" w:rsidRDefault="00E9289F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="00C549D3" w:rsidRPr="00896CEA">
        <w:rPr>
          <w:lang w:val="en-US"/>
        </w:rPr>
        <w:t>"</w:t>
      </w:r>
    </w:p>
    <w:p w14:paraId="30F5293D" w14:textId="377FC377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483BE3C0" w14:textId="3B7A6C85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3C9D0761" w14:textId="62A1FE4F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</w:p>
    <w:p w14:paraId="6F30EAC7" w14:textId="7BA60E4A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]</w:t>
      </w:r>
    </w:p>
    <w:p w14:paraId="42ABCCA1" w14:textId="0909E87C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"</w:t>
      </w:r>
      <w:r w:rsidR="004E4F61">
        <w:rPr>
          <w:lang w:val="en-US"/>
        </w:rPr>
        <w:t>R</w:t>
      </w:r>
      <w:r w:rsidRPr="00896CEA">
        <w:rPr>
          <w:lang w:val="en-US"/>
        </w:rPr>
        <w:t>eceipts": [</w:t>
      </w:r>
    </w:p>
    <w:p w14:paraId="53D60B89" w14:textId="224E20A5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  <w:t>{</w:t>
      </w:r>
    </w:p>
    <w:p w14:paraId="558578CF" w14:textId="0411944B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549D3" w:rsidRPr="00896CEA">
        <w:rPr>
          <w:lang w:val="en-US"/>
        </w:rPr>
        <w:t>eceiveTime</w:t>
      </w:r>
      <w:proofErr w:type="spellEnd"/>
      <w:r w:rsidR="00C549D3" w:rsidRPr="00896CEA">
        <w:rPr>
          <w:lang w:val="en-US"/>
        </w:rPr>
        <w:t>": "string"</w:t>
      </w:r>
    </w:p>
    <w:p w14:paraId="7C788891" w14:textId="3172B21A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C549D3" w:rsidRPr="00896CEA">
        <w:rPr>
          <w:lang w:val="en-US"/>
        </w:rPr>
        <w:t>tatusTime</w:t>
      </w:r>
      <w:proofErr w:type="spellEnd"/>
      <w:r w:rsidR="00C549D3" w:rsidRPr="00896CEA">
        <w:rPr>
          <w:lang w:val="en-US"/>
        </w:rPr>
        <w:t>": "string"</w:t>
      </w:r>
    </w:p>
    <w:p w14:paraId="371C2E0B" w14:textId="18275368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S</w:t>
      </w:r>
      <w:r w:rsidR="00C549D3" w:rsidRPr="00896CEA">
        <w:rPr>
          <w:lang w:val="en-US"/>
        </w:rPr>
        <w:t>tatus": "</w:t>
      </w:r>
      <w:r w:rsidR="008A2FC8">
        <w:rPr>
          <w:lang w:val="en-US"/>
        </w:rPr>
        <w:t>string</w:t>
      </w:r>
      <w:r w:rsidR="00C549D3" w:rsidRPr="00896CEA">
        <w:rPr>
          <w:lang w:val="en-US"/>
        </w:rPr>
        <w:t>"</w:t>
      </w:r>
    </w:p>
    <w:p w14:paraId="4F1F3024" w14:textId="37B78CF5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M</w:t>
      </w:r>
      <w:r w:rsidR="00C549D3" w:rsidRPr="00896CEA">
        <w:rPr>
          <w:lang w:val="en-US"/>
        </w:rPr>
        <w:t>essage": "string"</w:t>
      </w:r>
    </w:p>
    <w:p w14:paraId="7A86AE3D" w14:textId="17A7541F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F</w:t>
      </w:r>
      <w:r w:rsidR="00C549D3" w:rsidRPr="00896CEA">
        <w:rPr>
          <w:lang w:val="en-US"/>
        </w:rPr>
        <w:t>iles": [</w:t>
      </w:r>
    </w:p>
    <w:p w14:paraId="1BD76036" w14:textId="4D6A17A0" w:rsidR="00C549D3" w:rsidRPr="00896CEA" w:rsidRDefault="00C549D3" w:rsidP="00C549D3">
      <w:pPr>
        <w:pStyle w:val="af3"/>
        <w:rPr>
          <w:lang w:val="en-US"/>
        </w:rPr>
      </w:pPr>
      <w:r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3092A972" w14:textId="2F23B8E8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4E4F61">
        <w:rPr>
          <w:lang w:val="en-US"/>
        </w:rPr>
        <w:t>"I</w:t>
      </w:r>
      <w:r w:rsidRPr="00896CEA">
        <w:rPr>
          <w:lang w:val="en-US"/>
        </w:rPr>
        <w:t>d": "string"</w:t>
      </w:r>
    </w:p>
    <w:p w14:paraId="057B4C3D" w14:textId="77E9C83F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N</w:t>
      </w:r>
      <w:r w:rsidR="00C549D3" w:rsidRPr="00896CEA">
        <w:rPr>
          <w:lang w:val="en-US"/>
        </w:rPr>
        <w:t>ame": "string"</w:t>
      </w:r>
    </w:p>
    <w:p w14:paraId="6628811F" w14:textId="5EB410EC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E</w:t>
      </w:r>
      <w:r w:rsidR="00C549D3" w:rsidRPr="00896CEA">
        <w:rPr>
          <w:lang w:val="en-US"/>
        </w:rPr>
        <w:t xml:space="preserve">ncrypted": </w:t>
      </w:r>
      <w:r w:rsidR="008A2FC8" w:rsidRPr="007A6454">
        <w:rPr>
          <w:lang w:val="en-US"/>
        </w:rPr>
        <w:t>"</w:t>
      </w:r>
      <w:proofErr w:type="spellStart"/>
      <w:r w:rsidR="008A2FC8">
        <w:rPr>
          <w:lang w:val="en-US"/>
        </w:rPr>
        <w:t>boolean</w:t>
      </w:r>
      <w:proofErr w:type="spellEnd"/>
      <w:r w:rsidR="008A2FC8" w:rsidRPr="007A6454">
        <w:rPr>
          <w:lang w:val="en-US"/>
        </w:rPr>
        <w:t>"</w:t>
      </w:r>
    </w:p>
    <w:p w14:paraId="3AEE6E9C" w14:textId="1A588139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C549D3" w:rsidRPr="00896CEA">
        <w:rPr>
          <w:lang w:val="en-US"/>
        </w:rPr>
        <w:t>ignedFile</w:t>
      </w:r>
      <w:proofErr w:type="spellEnd"/>
      <w:r w:rsidR="00C549D3" w:rsidRPr="00896CEA">
        <w:rPr>
          <w:lang w:val="en-US"/>
        </w:rPr>
        <w:t>": "</w:t>
      </w:r>
      <w:r w:rsidR="00C52C4A">
        <w:rPr>
          <w:lang w:val="en-US"/>
        </w:rPr>
        <w:t>integer</w:t>
      </w:r>
      <w:r w:rsidR="00C549D3" w:rsidRPr="00896CEA">
        <w:rPr>
          <w:lang w:val="en-US"/>
        </w:rPr>
        <w:t>"</w:t>
      </w:r>
    </w:p>
    <w:p w14:paraId="6816232C" w14:textId="5EF5E497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S</w:t>
      </w:r>
      <w:r w:rsidR="00C549D3" w:rsidRPr="00896CEA">
        <w:rPr>
          <w:lang w:val="en-US"/>
        </w:rPr>
        <w:t xml:space="preserve">ize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34503A48" w14:textId="1A4F5EBB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549D3" w:rsidRPr="00896CEA">
        <w:rPr>
          <w:lang w:val="en-US"/>
        </w:rPr>
        <w:t>epositoryInfo</w:t>
      </w:r>
      <w:proofErr w:type="spellEnd"/>
      <w:r w:rsidR="00C549D3" w:rsidRPr="00896CEA">
        <w:rPr>
          <w:lang w:val="en-US"/>
        </w:rPr>
        <w:t>": [</w:t>
      </w:r>
    </w:p>
    <w:p w14:paraId="04D8BA32" w14:textId="77777777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{</w:t>
      </w:r>
    </w:p>
    <w:p w14:paraId="096BC212" w14:textId="6A8802CB" w:rsidR="00C549D3" w:rsidRPr="00896CEA" w:rsidRDefault="00C549D3" w:rsidP="00C549D3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4E4F61">
        <w:rPr>
          <w:lang w:val="en-US"/>
        </w:rPr>
        <w:t>P</w:t>
      </w:r>
      <w:r w:rsidRPr="00896CEA">
        <w:rPr>
          <w:lang w:val="en-US"/>
        </w:rPr>
        <w:t>ath": "string"</w:t>
      </w:r>
    </w:p>
    <w:p w14:paraId="0600DEF8" w14:textId="7EE00AF8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H</w:t>
      </w:r>
      <w:r w:rsidR="00C549D3" w:rsidRPr="00896CEA">
        <w:rPr>
          <w:lang w:val="en-US"/>
        </w:rPr>
        <w:t>ost": "string"</w:t>
      </w:r>
    </w:p>
    <w:p w14:paraId="6A768CEF" w14:textId="7411DB81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P</w:t>
      </w:r>
      <w:r w:rsidR="00C549D3" w:rsidRPr="00896CEA">
        <w:rPr>
          <w:lang w:val="en-US"/>
        </w:rPr>
        <w:t xml:space="preserve">ort": </w:t>
      </w:r>
      <w:r w:rsidR="008A2FC8" w:rsidRPr="007A6454">
        <w:rPr>
          <w:lang w:val="en-US"/>
        </w:rPr>
        <w:t>"</w:t>
      </w:r>
      <w:r w:rsidR="008A2FC8">
        <w:rPr>
          <w:lang w:val="en-US"/>
        </w:rPr>
        <w:t>integer</w:t>
      </w:r>
      <w:r w:rsidR="008A2FC8" w:rsidRPr="007A6454">
        <w:rPr>
          <w:lang w:val="en-US"/>
        </w:rPr>
        <w:t>"</w:t>
      </w:r>
    </w:p>
    <w:p w14:paraId="6109998B" w14:textId="6C1ED72D" w:rsidR="00C549D3" w:rsidRPr="00896CEA" w:rsidRDefault="004E4F61" w:rsidP="00C549D3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8A2FC8">
        <w:rPr>
          <w:lang w:val="en-US"/>
        </w:rPr>
        <w:t>epositoryType</w:t>
      </w:r>
      <w:proofErr w:type="spellEnd"/>
      <w:r w:rsidR="008A2FC8">
        <w:rPr>
          <w:lang w:val="en-US"/>
        </w:rPr>
        <w:t>": "string</w:t>
      </w:r>
      <w:r w:rsidR="00C549D3" w:rsidRPr="00896CEA">
        <w:rPr>
          <w:lang w:val="en-US"/>
        </w:rPr>
        <w:t>"</w:t>
      </w:r>
    </w:p>
    <w:p w14:paraId="485458D7" w14:textId="77777777" w:rsidR="00C549D3" w:rsidRPr="00BB3648" w:rsidRDefault="00C549D3" w:rsidP="00C549D3">
      <w:pPr>
        <w:pStyle w:val="af3"/>
      </w:pP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896CEA">
        <w:rPr>
          <w:lang w:val="en-US"/>
        </w:rPr>
        <w:tab/>
      </w:r>
      <w:r w:rsidRPr="00BB3648">
        <w:t>}</w:t>
      </w:r>
    </w:p>
    <w:p w14:paraId="66E106CC" w14:textId="77777777" w:rsidR="00C549D3" w:rsidRPr="00BB3648" w:rsidRDefault="00C549D3" w:rsidP="00C549D3">
      <w:pPr>
        <w:pStyle w:val="af3"/>
      </w:pPr>
      <w:r w:rsidRPr="00BB3648">
        <w:tab/>
      </w:r>
      <w:r w:rsidRPr="00BB3648">
        <w:tab/>
      </w:r>
      <w:r w:rsidRPr="00BB3648">
        <w:tab/>
        <w:t>]</w:t>
      </w:r>
    </w:p>
    <w:p w14:paraId="61CEA004" w14:textId="77777777" w:rsidR="00C549D3" w:rsidRPr="00BB3648" w:rsidRDefault="00C549D3" w:rsidP="00C549D3">
      <w:pPr>
        <w:pStyle w:val="af3"/>
      </w:pPr>
      <w:r w:rsidRPr="00BB3648">
        <w:tab/>
      </w:r>
      <w:r w:rsidRPr="00BB3648">
        <w:tab/>
        <w:t>}</w:t>
      </w:r>
    </w:p>
    <w:p w14:paraId="4EDDA679" w14:textId="77777777" w:rsidR="00C549D3" w:rsidRPr="00BB3648" w:rsidRDefault="00C549D3" w:rsidP="00C549D3">
      <w:pPr>
        <w:pStyle w:val="af3"/>
      </w:pPr>
      <w:r w:rsidRPr="00BB3648">
        <w:tab/>
      </w:r>
      <w:r w:rsidRPr="00BB3648">
        <w:tab/>
        <w:t>]</w:t>
      </w:r>
    </w:p>
    <w:p w14:paraId="284854D0" w14:textId="77777777" w:rsidR="00C549D3" w:rsidRPr="00BB3648" w:rsidRDefault="00C549D3" w:rsidP="00C549D3">
      <w:pPr>
        <w:pStyle w:val="af3"/>
      </w:pPr>
      <w:r w:rsidRPr="00BB3648">
        <w:tab/>
        <w:t>}</w:t>
      </w:r>
    </w:p>
    <w:p w14:paraId="79EA75C4" w14:textId="77777777" w:rsidR="00C549D3" w:rsidRPr="00BB3648" w:rsidRDefault="00C549D3" w:rsidP="00C549D3">
      <w:pPr>
        <w:pStyle w:val="af3"/>
      </w:pPr>
      <w:r w:rsidRPr="00BB3648">
        <w:tab/>
        <w:t>]</w:t>
      </w:r>
    </w:p>
    <w:p w14:paraId="32B4E7F9" w14:textId="77777777" w:rsidR="00C549D3" w:rsidRPr="00BB3648" w:rsidRDefault="00C549D3" w:rsidP="00C549D3">
      <w:pPr>
        <w:pStyle w:val="af3"/>
      </w:pPr>
      <w:r w:rsidRPr="00BB3648">
        <w:t>}</w:t>
      </w:r>
    </w:p>
    <w:p w14:paraId="27263656" w14:textId="77777777" w:rsidR="00C549D3" w:rsidRPr="00BB3648" w:rsidRDefault="00C549D3" w:rsidP="00097CED">
      <w:pPr>
        <w:pStyle w:val="a5"/>
      </w:pPr>
      <w:r w:rsidRPr="00DF6032">
        <w:t>Где</w:t>
      </w:r>
      <w:r w:rsidRPr="00BB3648">
        <w:t>:</w:t>
      </w:r>
    </w:p>
    <w:p w14:paraId="7FFF5C0D" w14:textId="3F1E8BE1" w:rsidR="00C549D3" w:rsidRPr="000231CB" w:rsidRDefault="00F04B01" w:rsidP="00097CED">
      <w:pPr>
        <w:pStyle w:val="a5"/>
      </w:pPr>
      <w:r>
        <w:rPr>
          <w:lang w:val="en-US"/>
        </w:rPr>
        <w:t>I</w:t>
      </w:r>
      <w:r w:rsidR="00C549D3" w:rsidRPr="00C549D3">
        <w:rPr>
          <w:lang w:val="en-US"/>
        </w:rPr>
        <w:t>d</w:t>
      </w:r>
      <w:r w:rsidR="00C549D3" w:rsidRPr="000231CB">
        <w:t xml:space="preserve"> – </w:t>
      </w:r>
      <w:r w:rsidR="00C549D3" w:rsidRPr="00896CEA">
        <w:t>уникальный</w:t>
      </w:r>
      <w:r w:rsidR="00C549D3" w:rsidRPr="000231CB">
        <w:t xml:space="preserve"> </w:t>
      </w:r>
      <w:r w:rsidR="00C549D3" w:rsidRPr="00896CEA">
        <w:t>идентификатор</w:t>
      </w:r>
      <w:r w:rsidR="00C549D3" w:rsidRPr="000231CB">
        <w:t xml:space="preserve"> </w:t>
      </w:r>
      <w:r w:rsidR="00C549D3" w:rsidRPr="00896CEA">
        <w:t>сообщения</w:t>
      </w:r>
      <w:r w:rsidR="00C549D3" w:rsidRPr="000231CB">
        <w:t>;</w:t>
      </w:r>
    </w:p>
    <w:p w14:paraId="027B64A0" w14:textId="372A988C" w:rsidR="00C549D3" w:rsidRDefault="00F04B01" w:rsidP="00097CED">
      <w:pPr>
        <w:pStyle w:val="a5"/>
      </w:pPr>
      <w:proofErr w:type="spellStart"/>
      <w:r>
        <w:rPr>
          <w:lang w:val="en-US"/>
        </w:rPr>
        <w:t>C</w:t>
      </w:r>
      <w:r w:rsidR="00C549D3">
        <w:rPr>
          <w:lang w:val="en-US"/>
        </w:rPr>
        <w:t>orrelationId</w:t>
      </w:r>
      <w:proofErr w:type="spellEnd"/>
      <w:r w:rsidR="00C549D3" w:rsidRPr="00896CEA">
        <w:t xml:space="preserve"> - идентификатор </w:t>
      </w:r>
      <w:r w:rsidR="00C549D3">
        <w:t xml:space="preserve">корреляции </w:t>
      </w:r>
      <w:r w:rsidR="00C549D3" w:rsidRPr="00896CEA">
        <w:t>сообщения;</w:t>
      </w:r>
    </w:p>
    <w:p w14:paraId="52CFF204" w14:textId="266DA262" w:rsidR="00C549D3" w:rsidRDefault="00F04B01" w:rsidP="00097CED">
      <w:pPr>
        <w:pStyle w:val="a5"/>
      </w:pPr>
      <w:proofErr w:type="spellStart"/>
      <w:r>
        <w:rPr>
          <w:lang w:val="en-US"/>
        </w:rPr>
        <w:t>G</w:t>
      </w:r>
      <w:r w:rsidR="00C549D3">
        <w:rPr>
          <w:lang w:val="en-US"/>
        </w:rPr>
        <w:t>roupI</w:t>
      </w:r>
      <w:proofErr w:type="spellEnd"/>
      <w:r w:rsidR="00C549D3" w:rsidRPr="00896CEA">
        <w:t xml:space="preserve">d –идентификатор </w:t>
      </w:r>
      <w:r w:rsidR="00C549D3">
        <w:t>группы сообщений</w:t>
      </w:r>
      <w:r w:rsidR="00C549D3" w:rsidRPr="00896CEA">
        <w:t>;</w:t>
      </w:r>
    </w:p>
    <w:p w14:paraId="0E845D86" w14:textId="019C2056" w:rsidR="00C549D3" w:rsidRPr="00896CEA" w:rsidRDefault="00F04B01" w:rsidP="00097CED">
      <w:pPr>
        <w:pStyle w:val="a5"/>
      </w:pPr>
      <w:r>
        <w:rPr>
          <w:lang w:val="en-US"/>
        </w:rPr>
        <w:t>T</w:t>
      </w:r>
      <w:r w:rsidR="00C549D3" w:rsidRPr="007A6454">
        <w:rPr>
          <w:lang w:val="en-US"/>
        </w:rPr>
        <w:t>ype</w:t>
      </w:r>
      <w:r w:rsidR="00C549D3" w:rsidRPr="007A6454">
        <w:t xml:space="preserve"> – тип сообщения исходящее (значение: </w:t>
      </w:r>
      <w:r w:rsidR="00C549D3" w:rsidRPr="007A6454">
        <w:rPr>
          <w:lang w:val="en-US"/>
        </w:rPr>
        <w:t>outbox</w:t>
      </w:r>
      <w:r w:rsidR="00C549D3" w:rsidRPr="007A6454">
        <w:t xml:space="preserve">) или входящее (значение: </w:t>
      </w:r>
      <w:r w:rsidR="00C549D3" w:rsidRPr="007A6454">
        <w:rPr>
          <w:lang w:val="en-US"/>
        </w:rPr>
        <w:t>inbox</w:t>
      </w:r>
      <w:r w:rsidR="00C549D3" w:rsidRPr="007A6454">
        <w:t>)</w:t>
      </w:r>
      <w:r w:rsidR="00C549D3">
        <w:t>;</w:t>
      </w:r>
    </w:p>
    <w:p w14:paraId="07048E89" w14:textId="254F1524" w:rsidR="00C549D3" w:rsidRPr="00896CEA" w:rsidRDefault="00F04B01" w:rsidP="00097CED">
      <w:pPr>
        <w:pStyle w:val="a5"/>
      </w:pPr>
      <w:r>
        <w:rPr>
          <w:lang w:val="en-US"/>
        </w:rPr>
        <w:t>T</w:t>
      </w:r>
      <w:r w:rsidR="00C549D3" w:rsidRPr="00896CEA">
        <w:rPr>
          <w:lang w:val="en-US"/>
        </w:rPr>
        <w:t>itle</w:t>
      </w:r>
      <w:r w:rsidR="00C549D3" w:rsidRPr="00896CEA">
        <w:t xml:space="preserve"> – название сообщения;</w:t>
      </w:r>
    </w:p>
    <w:p w14:paraId="54DCE1BB" w14:textId="7D35BC35" w:rsidR="00C549D3" w:rsidRPr="00896CEA" w:rsidRDefault="00F04B01" w:rsidP="00097CED">
      <w:pPr>
        <w:pStyle w:val="a5"/>
      </w:pPr>
      <w:r>
        <w:rPr>
          <w:lang w:val="en-US"/>
        </w:rPr>
        <w:t>T</w:t>
      </w:r>
      <w:r w:rsidR="00C549D3" w:rsidRPr="00896CEA">
        <w:rPr>
          <w:lang w:val="en-US"/>
        </w:rPr>
        <w:t>ext</w:t>
      </w:r>
      <w:r w:rsidR="00C549D3" w:rsidRPr="00896CEA">
        <w:t xml:space="preserve"> – текст сообщения;</w:t>
      </w:r>
    </w:p>
    <w:p w14:paraId="38CC931C" w14:textId="3F07009C" w:rsidR="00C549D3" w:rsidRPr="004E4F61" w:rsidRDefault="00F04B01" w:rsidP="00097CED">
      <w:pPr>
        <w:pStyle w:val="a5"/>
      </w:pPr>
      <w:proofErr w:type="spellStart"/>
      <w:r>
        <w:rPr>
          <w:lang w:val="en-US"/>
        </w:rPr>
        <w:lastRenderedPageBreak/>
        <w:t>C</w:t>
      </w:r>
      <w:r w:rsidR="00C549D3" w:rsidRPr="004E4F61">
        <w:rPr>
          <w:lang w:val="en-US"/>
        </w:rPr>
        <w:t>reationDate</w:t>
      </w:r>
      <w:proofErr w:type="spellEnd"/>
      <w:r w:rsidR="00C549D3" w:rsidRPr="004E4F61">
        <w:t xml:space="preserve"> – дата создания сообщения (</w:t>
      </w:r>
      <w:r w:rsidR="00BB3648">
        <w:t>ГОСТ ISO 8601-2001 по маске «</w:t>
      </w:r>
      <w:proofErr w:type="spellStart"/>
      <w:r w:rsidR="00BB3648">
        <w:t>yyyy-MM-dd’T’HH:</w:t>
      </w:r>
      <w:proofErr w:type="gramStart"/>
      <w:r w:rsidR="00BB3648">
        <w:t>mm:ss’Z</w:t>
      </w:r>
      <w:proofErr w:type="spellEnd"/>
      <w:proofErr w:type="gramEnd"/>
      <w:r w:rsidR="00BB3648">
        <w:t>’»</w:t>
      </w:r>
      <w:r w:rsidR="00C549D3" w:rsidRPr="004E4F61">
        <w:t>);</w:t>
      </w:r>
    </w:p>
    <w:p w14:paraId="1B345A4A" w14:textId="0BF076DD" w:rsidR="00C549D3" w:rsidRPr="004E4F61" w:rsidRDefault="00F04B01" w:rsidP="00097CED">
      <w:pPr>
        <w:pStyle w:val="a5"/>
      </w:pPr>
      <w:proofErr w:type="spellStart"/>
      <w:r>
        <w:rPr>
          <w:lang w:val="en-US"/>
        </w:rPr>
        <w:t>U</w:t>
      </w:r>
      <w:r w:rsidR="00C549D3" w:rsidRPr="004E4F61">
        <w:rPr>
          <w:lang w:val="en-US"/>
        </w:rPr>
        <w:t>pdate</w:t>
      </w:r>
      <w:r w:rsidR="00BB3648">
        <w:rPr>
          <w:lang w:val="en-US"/>
        </w:rPr>
        <w:t>d</w:t>
      </w:r>
      <w:r w:rsidR="00C549D3" w:rsidRPr="004E4F61">
        <w:rPr>
          <w:lang w:val="en-US"/>
        </w:rPr>
        <w:t>Date</w:t>
      </w:r>
      <w:proofErr w:type="spellEnd"/>
      <w:r w:rsidR="00C549D3" w:rsidRPr="004E4F61">
        <w:t xml:space="preserve"> – дата последнего изменения статуса сообщения (</w:t>
      </w:r>
      <w:r w:rsidR="00BB3648">
        <w:t>ГОСТ ISO 8601-2001 по маске «</w:t>
      </w:r>
      <w:proofErr w:type="spellStart"/>
      <w:r w:rsidR="00BB3648">
        <w:t>yyyy-MM-dd’T’HH:</w:t>
      </w:r>
      <w:proofErr w:type="gramStart"/>
      <w:r w:rsidR="00BB3648">
        <w:t>mm:ss’Z</w:t>
      </w:r>
      <w:proofErr w:type="spellEnd"/>
      <w:proofErr w:type="gramEnd"/>
      <w:r w:rsidR="00BB3648">
        <w:t>’»</w:t>
      </w:r>
      <w:r w:rsidR="002D41A0" w:rsidRPr="004E4F61">
        <w:t>);</w:t>
      </w:r>
    </w:p>
    <w:p w14:paraId="42787670" w14:textId="511E41B3" w:rsidR="00C549D3" w:rsidRPr="00D244E9" w:rsidRDefault="00F04B01" w:rsidP="00097CED">
      <w:pPr>
        <w:pStyle w:val="a5"/>
      </w:pPr>
      <w:r>
        <w:rPr>
          <w:lang w:val="en-US"/>
        </w:rPr>
        <w:t>S</w:t>
      </w:r>
      <w:r w:rsidR="00C549D3" w:rsidRPr="00C310FC">
        <w:rPr>
          <w:lang w:val="en-US"/>
        </w:rPr>
        <w:t>tatus</w:t>
      </w:r>
      <w:r w:rsidR="00C549D3" w:rsidRPr="00B47F99">
        <w:t xml:space="preserve"> – </w:t>
      </w:r>
      <w:r w:rsidR="00C549D3" w:rsidRPr="00C310FC">
        <w:t>статус</w:t>
      </w:r>
      <w:r w:rsidR="00C549D3" w:rsidRPr="00B47F99">
        <w:t xml:space="preserve"> </w:t>
      </w:r>
      <w:r w:rsidR="00C549D3" w:rsidRPr="00C310FC">
        <w:t>сообщения</w:t>
      </w:r>
      <w:r w:rsidR="00C549D3"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="00C549D3" w:rsidRPr="00D244E9">
        <w:t>);</w:t>
      </w:r>
    </w:p>
    <w:p w14:paraId="22649150" w14:textId="46CA3ADE" w:rsidR="00C549D3" w:rsidRPr="00C310FC" w:rsidRDefault="00F04B01" w:rsidP="00097CED">
      <w:pPr>
        <w:pStyle w:val="a5"/>
      </w:pPr>
      <w:proofErr w:type="spellStart"/>
      <w:r>
        <w:rPr>
          <w:lang w:val="en-US"/>
        </w:rPr>
        <w:t>T</w:t>
      </w:r>
      <w:r w:rsidR="00C549D3" w:rsidRPr="00C310FC">
        <w:rPr>
          <w:lang w:val="en-US"/>
        </w:rPr>
        <w:t>askName</w:t>
      </w:r>
      <w:proofErr w:type="spellEnd"/>
      <w:r w:rsidR="00C549D3" w:rsidRPr="00C310FC">
        <w:t xml:space="preserve"> – наименование задачи;</w:t>
      </w:r>
    </w:p>
    <w:p w14:paraId="07276FC0" w14:textId="798F4CDB" w:rsidR="00C549D3" w:rsidRPr="00DF6032" w:rsidRDefault="00F04B01" w:rsidP="00097CED">
      <w:pPr>
        <w:pStyle w:val="a5"/>
      </w:pPr>
      <w:proofErr w:type="spellStart"/>
      <w:r>
        <w:rPr>
          <w:lang w:val="en-US"/>
        </w:rPr>
        <w:t>R</w:t>
      </w:r>
      <w:r w:rsidR="00C549D3" w:rsidRPr="00DF6032">
        <w:rPr>
          <w:lang w:val="en-US"/>
        </w:rPr>
        <w:t>egNumber</w:t>
      </w:r>
      <w:proofErr w:type="spellEnd"/>
      <w:r w:rsidR="00C549D3" w:rsidRPr="00DF6032">
        <w:t xml:space="preserve"> – регистрационный номер;</w:t>
      </w:r>
    </w:p>
    <w:p w14:paraId="0EF6C962" w14:textId="38FD9D61" w:rsidR="00C549D3" w:rsidRPr="00DF6032" w:rsidRDefault="00F04B01" w:rsidP="00097CED">
      <w:pPr>
        <w:pStyle w:val="a5"/>
      </w:pPr>
      <w:proofErr w:type="spellStart"/>
      <w:r>
        <w:rPr>
          <w:lang w:val="en-US"/>
        </w:rPr>
        <w:t>T</w:t>
      </w:r>
      <w:r w:rsidR="00C549D3" w:rsidRPr="00DF6032">
        <w:rPr>
          <w:lang w:val="en-US"/>
        </w:rPr>
        <w:t>otalSize</w:t>
      </w:r>
      <w:proofErr w:type="spellEnd"/>
      <w:r w:rsidR="00C549D3" w:rsidRPr="00DF6032">
        <w:t xml:space="preserve"> – общий размер сообщения в байтах;</w:t>
      </w:r>
    </w:p>
    <w:p w14:paraId="6F1E9981" w14:textId="77777777" w:rsidR="006D705B" w:rsidRDefault="006D705B" w:rsidP="00097CED">
      <w:pPr>
        <w:pStyle w:val="a5"/>
      </w:pPr>
      <w:r>
        <w:rPr>
          <w:lang w:val="en-US"/>
        </w:rPr>
        <w:t>Sender</w:t>
      </w:r>
      <w:r w:rsidRPr="00DF6032">
        <w:t xml:space="preserve"> – </w:t>
      </w:r>
      <w:r>
        <w:t>отправитель сообщения (необязательное поле, только для сообщений, отправляемых другими Пользователями)</w:t>
      </w:r>
      <w:r w:rsidRPr="00DF6032">
        <w:t>:</w:t>
      </w:r>
    </w:p>
    <w:p w14:paraId="03F3DED5" w14:textId="77777777" w:rsidR="006D705B" w:rsidRPr="008613B6" w:rsidRDefault="006D705B" w:rsidP="00097CED">
      <w:pPr>
        <w:pStyle w:val="a5"/>
      </w:pPr>
      <w:r>
        <w:tab/>
      </w:r>
      <w:r>
        <w:rPr>
          <w:lang w:val="en-US"/>
        </w:rPr>
        <w:t>Inn</w:t>
      </w:r>
      <w:r w:rsidRPr="008613B6">
        <w:t xml:space="preserve"> – </w:t>
      </w:r>
      <w:r>
        <w:t>ИНН</w:t>
      </w:r>
      <w:r w:rsidRPr="008613B6">
        <w:t xml:space="preserve"> </w:t>
      </w:r>
      <w:r>
        <w:t>отправителя сообщения</w:t>
      </w:r>
    </w:p>
    <w:p w14:paraId="3DB83352" w14:textId="77777777" w:rsidR="006D705B" w:rsidRPr="008613B6" w:rsidRDefault="006D705B" w:rsidP="00097CED">
      <w:pPr>
        <w:pStyle w:val="a5"/>
      </w:pPr>
      <w:r w:rsidRPr="008613B6">
        <w:tab/>
      </w:r>
      <w:proofErr w:type="spellStart"/>
      <w:r w:rsidRPr="008613B6">
        <w:rPr>
          <w:lang w:val="en-US"/>
        </w:rPr>
        <w:t>Ogrn</w:t>
      </w:r>
      <w:proofErr w:type="spellEnd"/>
      <w:r>
        <w:t xml:space="preserve"> – ОГРН отправителя сообщения</w:t>
      </w:r>
    </w:p>
    <w:p w14:paraId="5E95B57E" w14:textId="77777777" w:rsidR="006D705B" w:rsidRPr="008613B6" w:rsidRDefault="006D705B" w:rsidP="00097CED">
      <w:pPr>
        <w:pStyle w:val="a5"/>
      </w:pPr>
      <w:r w:rsidRPr="008613B6">
        <w:tab/>
      </w:r>
      <w:r w:rsidRPr="008613B6">
        <w:rPr>
          <w:lang w:val="en-US"/>
        </w:rPr>
        <w:t>Bik</w:t>
      </w:r>
      <w:r>
        <w:t xml:space="preserve"> – БИК отправителя сообщения</w:t>
      </w:r>
    </w:p>
    <w:p w14:paraId="30608169" w14:textId="77777777" w:rsidR="006D705B" w:rsidRPr="008613B6" w:rsidRDefault="006D705B" w:rsidP="00097CED">
      <w:pPr>
        <w:pStyle w:val="a5"/>
      </w:pPr>
      <w:r w:rsidRPr="008613B6">
        <w:tab/>
      </w:r>
      <w:proofErr w:type="spellStart"/>
      <w:r w:rsidRPr="008613B6">
        <w:rPr>
          <w:lang w:val="en-US"/>
        </w:rPr>
        <w:t>RegNum</w:t>
      </w:r>
      <w:proofErr w:type="spellEnd"/>
      <w:r>
        <w:t xml:space="preserve"> – рег. номер КО-отправителя сообщения по КГРКО</w:t>
      </w:r>
    </w:p>
    <w:p w14:paraId="0C067762" w14:textId="2953C626" w:rsidR="006D705B" w:rsidRPr="006D705B" w:rsidRDefault="006D705B" w:rsidP="00097CED">
      <w:pPr>
        <w:pStyle w:val="a5"/>
      </w:pPr>
      <w:r w:rsidRPr="008613B6">
        <w:tab/>
      </w:r>
      <w:proofErr w:type="spellStart"/>
      <w:r w:rsidRPr="008613B6">
        <w:rPr>
          <w:lang w:val="en-US"/>
        </w:rPr>
        <w:t>DevisonCode</w:t>
      </w:r>
      <w:proofErr w:type="spellEnd"/>
      <w:r>
        <w:t xml:space="preserve"> – номер филиала КО-отправителя сообщения по КГРКО</w:t>
      </w:r>
    </w:p>
    <w:p w14:paraId="2C9863A8" w14:textId="680B13E0" w:rsidR="00C549D3" w:rsidRPr="00DF6032" w:rsidRDefault="00F04B01" w:rsidP="00097CED">
      <w:pPr>
        <w:pStyle w:val="a5"/>
      </w:pPr>
      <w:r>
        <w:rPr>
          <w:lang w:val="en-US"/>
        </w:rPr>
        <w:t>F</w:t>
      </w:r>
      <w:r w:rsidR="00C549D3" w:rsidRPr="00DF6032">
        <w:rPr>
          <w:lang w:val="en-US"/>
        </w:rPr>
        <w:t>iles</w:t>
      </w:r>
      <w:r w:rsidR="00C549D3" w:rsidRPr="00DF6032">
        <w:t xml:space="preserve"> – файлы включенные в сообщение:</w:t>
      </w:r>
    </w:p>
    <w:p w14:paraId="6D340091" w14:textId="24EB0948" w:rsidR="00C549D3" w:rsidRPr="00DF6032" w:rsidRDefault="00C549D3" w:rsidP="00097CED">
      <w:pPr>
        <w:pStyle w:val="a5"/>
      </w:pPr>
      <w:r w:rsidRPr="00DF6032">
        <w:tab/>
      </w:r>
      <w:r w:rsidR="00F04B01">
        <w:rPr>
          <w:lang w:val="en-US"/>
        </w:rPr>
        <w:t>I</w:t>
      </w:r>
      <w:r w:rsidRPr="00DF6032">
        <w:t>d – уникальный идентификатор файла;</w:t>
      </w:r>
    </w:p>
    <w:p w14:paraId="7F06A106" w14:textId="36300D29" w:rsidR="00C549D3" w:rsidRDefault="00C549D3" w:rsidP="00097CED">
      <w:pPr>
        <w:pStyle w:val="a5"/>
      </w:pPr>
      <w:r w:rsidRPr="00DF6032">
        <w:tab/>
      </w:r>
      <w:r w:rsidR="00F04B01">
        <w:rPr>
          <w:lang w:val="en-US"/>
        </w:rPr>
        <w:t>N</w:t>
      </w:r>
      <w:r w:rsidRPr="00DF6032">
        <w:rPr>
          <w:lang w:val="en-US"/>
        </w:rPr>
        <w:t>ame</w:t>
      </w:r>
      <w:r w:rsidRPr="00DF6032">
        <w:t xml:space="preserve"> – имя файла;</w:t>
      </w:r>
    </w:p>
    <w:p w14:paraId="6C75ACA4" w14:textId="442B889A" w:rsidR="00DE6B57" w:rsidRPr="00CF5DCC" w:rsidRDefault="00DE6B57" w:rsidP="00097CED">
      <w:pPr>
        <w:pStyle w:val="a5"/>
      </w:pPr>
      <w:r>
        <w:tab/>
      </w:r>
      <w:r w:rsidR="00CF5DCC" w:rsidRPr="00CF5DCC">
        <w:rPr>
          <w:lang w:val="en-US"/>
        </w:rPr>
        <w:t>Description</w:t>
      </w:r>
      <w:r w:rsidR="00CF5DCC" w:rsidRPr="00CF5DCC">
        <w:t xml:space="preserve"> – описание файла (необязательное поле, для запросов и предписаний из Банка России содержит имя файла с расширением, однако может содержать запрещённые символы </w:t>
      </w:r>
      <w:r w:rsidR="00CF5DCC" w:rsidRPr="00CF5DCC">
        <w:rPr>
          <w:lang w:val="en-US"/>
        </w:rPr>
        <w:t>Windows</w:t>
      </w:r>
      <w:r w:rsidR="00CF5DCC" w:rsidRPr="00CF5DCC">
        <w:t>);</w:t>
      </w:r>
    </w:p>
    <w:p w14:paraId="3C5C682E" w14:textId="038E346B" w:rsidR="00C549D3" w:rsidRPr="00C310FC" w:rsidRDefault="00C549D3" w:rsidP="00097CED">
      <w:pPr>
        <w:pStyle w:val="a5"/>
      </w:pPr>
      <w:r w:rsidRPr="00C310FC">
        <w:tab/>
      </w:r>
      <w:r w:rsidR="00F04B01">
        <w:rPr>
          <w:lang w:val="en-US"/>
        </w:rPr>
        <w:t>E</w:t>
      </w:r>
      <w:r>
        <w:rPr>
          <w:lang w:val="en-US"/>
        </w:rPr>
        <w:t>ncrypted</w:t>
      </w:r>
      <w:r>
        <w:t xml:space="preserve"> – признак </w:t>
      </w:r>
      <w:proofErr w:type="spellStart"/>
      <w:r>
        <w:t>зашифрованности</w:t>
      </w:r>
      <w:proofErr w:type="spellEnd"/>
      <w:r>
        <w:t xml:space="preserve"> файла;</w:t>
      </w:r>
    </w:p>
    <w:p w14:paraId="40157012" w14:textId="4C4C3EB1" w:rsidR="00C549D3" w:rsidRPr="00C310FC" w:rsidRDefault="00C549D3" w:rsidP="00097CED">
      <w:pPr>
        <w:pStyle w:val="a5"/>
      </w:pPr>
      <w:r w:rsidRPr="00C310FC">
        <w:tab/>
      </w:r>
      <w:proofErr w:type="spellStart"/>
      <w:r w:rsidR="00F04B01">
        <w:rPr>
          <w:lang w:val="en-US"/>
        </w:rPr>
        <w:t>S</w:t>
      </w:r>
      <w:r>
        <w:rPr>
          <w:lang w:val="en-US"/>
        </w:rPr>
        <w:t>ignedFile</w:t>
      </w:r>
      <w:proofErr w:type="spellEnd"/>
      <w:r>
        <w:t xml:space="preserve"> – </w:t>
      </w:r>
      <w:r w:rsidR="00195506">
        <w:t>идентификатор</w:t>
      </w:r>
      <w:r>
        <w:t xml:space="preserve"> файла, подписью для которого является данный файл;</w:t>
      </w:r>
    </w:p>
    <w:p w14:paraId="117947B2" w14:textId="45B87F67" w:rsidR="00C549D3" w:rsidRPr="00C310FC" w:rsidRDefault="00C549D3" w:rsidP="00097CED">
      <w:pPr>
        <w:pStyle w:val="a5"/>
      </w:pPr>
      <w:r w:rsidRPr="00C310FC">
        <w:tab/>
      </w:r>
      <w:r w:rsidR="00F04B01">
        <w:rPr>
          <w:lang w:val="en-US"/>
        </w:rPr>
        <w:t>S</w:t>
      </w:r>
      <w:r>
        <w:rPr>
          <w:lang w:val="en-US"/>
        </w:rPr>
        <w:t>ize</w:t>
      </w:r>
      <w:r>
        <w:t xml:space="preserve"> - общий размер файла в байтах;</w:t>
      </w:r>
    </w:p>
    <w:p w14:paraId="74C03361" w14:textId="5AC0DDEF" w:rsidR="00C549D3" w:rsidRDefault="00C549D3" w:rsidP="00097CED">
      <w:pPr>
        <w:pStyle w:val="a5"/>
      </w:pPr>
      <w:r w:rsidRPr="00C310FC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positoryInfo</w:t>
      </w:r>
      <w:proofErr w:type="spellEnd"/>
      <w:r>
        <w:t xml:space="preserve"> – информация о репозиториях</w:t>
      </w:r>
      <w:r w:rsidRPr="00F5069D">
        <w:t xml:space="preserve"> (описание репозитория в котором расположен файл. </w:t>
      </w:r>
      <w:r>
        <w:t>Данная информация используется как для загрузки файла, так и при его выгрузке</w:t>
      </w:r>
      <w:r w:rsidRPr="00F5069D">
        <w:t>)</w:t>
      </w:r>
      <w:r>
        <w:t>:</w:t>
      </w:r>
    </w:p>
    <w:p w14:paraId="0C800787" w14:textId="3DC325A0" w:rsidR="00C549D3" w:rsidRPr="00F5069D" w:rsidRDefault="00C549D3" w:rsidP="00097CED">
      <w:pPr>
        <w:pStyle w:val="a5"/>
      </w:pPr>
      <w:r>
        <w:tab/>
      </w: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26AD801D" w14:textId="1C75D1FF" w:rsidR="00C549D3" w:rsidRPr="00F5069D" w:rsidRDefault="00C549D3" w:rsidP="00097CE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6918A99B" w14:textId="513C5821" w:rsidR="00C549D3" w:rsidRPr="00F5069D" w:rsidRDefault="00C549D3" w:rsidP="00097CED">
      <w:pPr>
        <w:pStyle w:val="a5"/>
      </w:pPr>
      <w:r w:rsidRPr="00F5069D">
        <w:tab/>
      </w: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722F8DAD" w14:textId="10DC7C2D" w:rsidR="00C549D3" w:rsidRPr="00F5069D" w:rsidRDefault="00C549D3" w:rsidP="00097CED">
      <w:pPr>
        <w:pStyle w:val="a5"/>
      </w:pPr>
      <w:r w:rsidRPr="00F5069D">
        <w:tab/>
      </w:r>
      <w:r w:rsidRPr="00F5069D">
        <w:tab/>
      </w:r>
      <w:proofErr w:type="spellStart"/>
      <w:r w:rsidR="00F04B01">
        <w:rPr>
          <w:lang w:val="en-US"/>
        </w:rPr>
        <w:t>R</w:t>
      </w:r>
      <w:r w:rsidR="004E4F61">
        <w:rPr>
          <w:lang w:val="en-US"/>
        </w:rPr>
        <w:t>ep</w:t>
      </w:r>
      <w:r>
        <w:rPr>
          <w:lang w:val="en-US"/>
        </w:rPr>
        <w:t>ositoryType</w:t>
      </w:r>
      <w:proofErr w:type="spellEnd"/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;</w:t>
      </w:r>
    </w:p>
    <w:p w14:paraId="255B150B" w14:textId="5CC89808" w:rsidR="00C549D3" w:rsidRPr="00DF6032" w:rsidRDefault="00F04B01" w:rsidP="00097CED">
      <w:pPr>
        <w:pStyle w:val="a5"/>
      </w:pPr>
      <w:r>
        <w:rPr>
          <w:lang w:val="en-US"/>
        </w:rPr>
        <w:t>R</w:t>
      </w:r>
      <w:r w:rsidR="00C549D3" w:rsidRPr="00DF6032">
        <w:rPr>
          <w:lang w:val="en-US"/>
        </w:rPr>
        <w:t>eceipts</w:t>
      </w:r>
      <w:r w:rsidR="00C549D3" w:rsidRPr="00DF6032">
        <w:t xml:space="preserve"> – квитанции, полученные в ответ на сообщение:</w:t>
      </w:r>
    </w:p>
    <w:p w14:paraId="32430FC1" w14:textId="2AD9C3BE" w:rsidR="00C549D3" w:rsidRPr="00DF6032" w:rsidRDefault="00C549D3" w:rsidP="00097CED">
      <w:pPr>
        <w:pStyle w:val="a5"/>
      </w:pPr>
      <w:r w:rsidRPr="00DF6032">
        <w:tab/>
      </w:r>
      <w:proofErr w:type="spellStart"/>
      <w:r w:rsidR="00F04B01">
        <w:rPr>
          <w:lang w:val="en-US"/>
        </w:rPr>
        <w:t>R</w:t>
      </w:r>
      <w:r w:rsidRPr="00DF6032">
        <w:rPr>
          <w:lang w:val="en-US"/>
        </w:rPr>
        <w:t>eceiveTime</w:t>
      </w:r>
      <w:proofErr w:type="spellEnd"/>
      <w:r w:rsidRPr="00C549D3">
        <w:t xml:space="preserve"> – </w:t>
      </w:r>
      <w:r w:rsidRPr="00DF6032">
        <w:t>время</w:t>
      </w:r>
      <w:r w:rsidR="00DE6B57">
        <w:t xml:space="preserve"> размещения</w:t>
      </w:r>
      <w:r w:rsidRPr="00DF6032">
        <w:t xml:space="preserve"> квитанции</w:t>
      </w:r>
      <w:r w:rsidR="00DE6B57">
        <w:t xml:space="preserve"> в Личном Кабинете</w:t>
      </w:r>
      <w:r w:rsidRPr="00DF6032">
        <w:t>;</w:t>
      </w:r>
    </w:p>
    <w:p w14:paraId="51C020E6" w14:textId="30A40269" w:rsidR="00C549D3" w:rsidRPr="002A478A" w:rsidRDefault="00C549D3" w:rsidP="00097CED">
      <w:pPr>
        <w:pStyle w:val="a5"/>
      </w:pPr>
      <w:r w:rsidRPr="00DF6032">
        <w:tab/>
      </w:r>
      <w:proofErr w:type="spellStart"/>
      <w:r w:rsidR="00F04B01">
        <w:rPr>
          <w:lang w:val="en-US"/>
        </w:rPr>
        <w:t>S</w:t>
      </w:r>
      <w:r w:rsidRPr="00DF6032">
        <w:rPr>
          <w:lang w:val="en-US"/>
        </w:rPr>
        <w:t>tatusTime</w:t>
      </w:r>
      <w:proofErr w:type="spellEnd"/>
      <w:r w:rsidRPr="00DF6032">
        <w:t xml:space="preserve"> – время из самой квитанции;</w:t>
      </w:r>
    </w:p>
    <w:p w14:paraId="52BB03D3" w14:textId="625EF580" w:rsidR="00C549D3" w:rsidRPr="00DE6B57" w:rsidRDefault="00C549D3" w:rsidP="00097CED">
      <w:pPr>
        <w:pStyle w:val="a5"/>
      </w:pPr>
      <w:r w:rsidRPr="00DF6032">
        <w:lastRenderedPageBreak/>
        <w:tab/>
      </w:r>
      <w:r w:rsidR="00F04B01">
        <w:rPr>
          <w:lang w:val="en-US"/>
        </w:rPr>
        <w:t>S</w:t>
      </w:r>
      <w:r w:rsidRPr="00DF6032">
        <w:rPr>
          <w:lang w:val="en-US"/>
        </w:rPr>
        <w:t>tatus</w:t>
      </w:r>
      <w:r w:rsidRPr="00B47F99">
        <w:t xml:space="preserve"> – </w:t>
      </w:r>
      <w:r w:rsidRPr="00DF6032">
        <w:t>состояние</w:t>
      </w:r>
      <w:r w:rsidRPr="00B47F99">
        <w:t xml:space="preserve"> </w:t>
      </w:r>
      <w:r w:rsidRPr="00DF6032">
        <w:t>обработки</w:t>
      </w:r>
      <w:r w:rsidRPr="00B47F99">
        <w:t xml:space="preserve"> </w:t>
      </w:r>
      <w:r w:rsidRPr="00DF6032">
        <w:t>сообщения</w:t>
      </w:r>
      <w:r w:rsidRPr="00B47F99">
        <w:t xml:space="preserve"> (</w:t>
      </w:r>
      <w:r w:rsidR="00B47F99">
        <w:t>возможные значения и их описание находится в п.</w:t>
      </w:r>
      <w:r w:rsidR="00B47F99">
        <w:fldChar w:fldCharType="begin"/>
      </w:r>
      <w:r w:rsidR="00B47F99">
        <w:instrText xml:space="preserve"> REF _Ref531882215 \r \h </w:instrText>
      </w:r>
      <w:r w:rsidR="00B47F99">
        <w:fldChar w:fldCharType="separate"/>
      </w:r>
      <w:r w:rsidR="00CF5DCC">
        <w:t>2.4</w:t>
      </w:r>
      <w:r w:rsidR="00B47F99">
        <w:fldChar w:fldCharType="end"/>
      </w:r>
      <w:r w:rsidRPr="00D244E9">
        <w:t>)</w:t>
      </w:r>
      <w:r w:rsidR="00DE6B57" w:rsidRPr="00D244E9">
        <w:t>.</w:t>
      </w:r>
      <w:r w:rsidRPr="00DE6B57">
        <w:t>;</w:t>
      </w:r>
    </w:p>
    <w:p w14:paraId="6B8EA18C" w14:textId="6A3C0988" w:rsidR="00C549D3" w:rsidRPr="00DF6032" w:rsidRDefault="00F04B01" w:rsidP="00097CED">
      <w:pPr>
        <w:pStyle w:val="a5"/>
      </w:pPr>
      <w:r>
        <w:rPr>
          <w:lang w:val="en-US"/>
        </w:rPr>
        <w:t>M</w:t>
      </w:r>
      <w:r w:rsidR="00C549D3" w:rsidRPr="00DF6032">
        <w:rPr>
          <w:lang w:val="en-US"/>
        </w:rPr>
        <w:t>essage</w:t>
      </w:r>
      <w:r w:rsidR="00C549D3" w:rsidRPr="00DF6032">
        <w:t xml:space="preserve"> – дополнительная информация из квитанции;</w:t>
      </w:r>
    </w:p>
    <w:p w14:paraId="59D86747" w14:textId="590E92E9" w:rsidR="00C549D3" w:rsidRPr="002A478A" w:rsidRDefault="00F04B01" w:rsidP="00097CED">
      <w:pPr>
        <w:pStyle w:val="a5"/>
      </w:pPr>
      <w:r>
        <w:rPr>
          <w:lang w:val="en-US"/>
        </w:rPr>
        <w:t>F</w:t>
      </w:r>
      <w:r w:rsidR="00C549D3" w:rsidRPr="00C549D3">
        <w:rPr>
          <w:lang w:val="en-US"/>
        </w:rPr>
        <w:t>iles</w:t>
      </w:r>
      <w:r w:rsidR="00C549D3" w:rsidRPr="00C549D3">
        <w:t xml:space="preserve"> – файлы, включенные в квитанцию.</w:t>
      </w:r>
    </w:p>
    <w:p w14:paraId="35775726" w14:textId="77777777" w:rsidR="00C549D3" w:rsidRPr="00C549D3" w:rsidRDefault="00C549D3" w:rsidP="00097CED">
      <w:pPr>
        <w:pStyle w:val="a5"/>
      </w:pPr>
    </w:p>
    <w:p w14:paraId="6B42C408" w14:textId="47478EFA" w:rsidR="00DF6032" w:rsidRPr="00DF6032" w:rsidRDefault="00DF6032" w:rsidP="00097CED">
      <w:pPr>
        <w:pStyle w:val="a5"/>
      </w:pPr>
      <w:r w:rsidRPr="00C549D3">
        <w:rPr>
          <w:lang w:val="en-US"/>
        </w:rPr>
        <w:t>HTTP</w:t>
      </w:r>
      <w:r w:rsidRPr="00C549D3">
        <w:t xml:space="preserve"> </w:t>
      </w:r>
      <w:r w:rsidR="00C549D3" w:rsidRPr="00C549D3">
        <w:t>404</w:t>
      </w:r>
      <w:r w:rsidRPr="00C549D3">
        <w:t xml:space="preserve"> – </w:t>
      </w:r>
      <w:r w:rsidR="00C549D3" w:rsidRPr="00C549D3">
        <w:t>Сообщение не найдено</w:t>
      </w:r>
      <w:r w:rsidRPr="00C549D3">
        <w:t xml:space="preserve"> </w:t>
      </w:r>
    </w:p>
    <w:p w14:paraId="443D144E" w14:textId="6934FA05" w:rsidR="00C549D3" w:rsidRDefault="00C549D3" w:rsidP="00097CED">
      <w:pPr>
        <w:pStyle w:val="3"/>
      </w:pPr>
      <w:bookmarkStart w:id="64" w:name="_Toc536696572"/>
      <w:r w:rsidRPr="006C40DE">
        <w:t xml:space="preserve">Для </w:t>
      </w:r>
      <w:r w:rsidR="00892E1E">
        <w:t>скачивания</w:t>
      </w:r>
      <w:r>
        <w:t xml:space="preserve"> конкретно</w:t>
      </w:r>
      <w:r w:rsidR="00892E1E">
        <w:t>го</w:t>
      </w:r>
      <w:r w:rsidRPr="006C40DE">
        <w:t xml:space="preserve"> сообщени</w:t>
      </w:r>
      <w:r w:rsidR="00892E1E">
        <w:t>я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4"/>
    </w:p>
    <w:p w14:paraId="75531377" w14:textId="77777777" w:rsidR="006C40DE" w:rsidRPr="00050448" w:rsidRDefault="006C40DE" w:rsidP="00097CED">
      <w:pPr>
        <w:pStyle w:val="a5"/>
      </w:pPr>
    </w:p>
    <w:p w14:paraId="2E3410B1" w14:textId="11B56A9D" w:rsidR="003E1E77" w:rsidRPr="00050448" w:rsidRDefault="003E1E77" w:rsidP="00097CED">
      <w:pPr>
        <w:pStyle w:val="a5"/>
        <w:rPr>
          <w:lang w:val="en-US"/>
        </w:rPr>
      </w:pPr>
      <w:r w:rsidRPr="00050448">
        <w:rPr>
          <w:lang w:val="en-US"/>
        </w:rPr>
        <w:t xml:space="preserve">GET: </w:t>
      </w:r>
      <w:r w:rsidR="00A472EB">
        <w:rPr>
          <w:lang w:val="en-US"/>
        </w:rPr>
        <w:t>*</w:t>
      </w:r>
      <w:r w:rsidR="00E060F5" w:rsidRPr="00050448">
        <w:rPr>
          <w:lang w:val="en-US"/>
        </w:rPr>
        <w:t>/</w:t>
      </w:r>
      <w:r w:rsidR="00050448" w:rsidRPr="00050448">
        <w:rPr>
          <w:lang w:val="en-US"/>
        </w:rPr>
        <w:t xml:space="preserve"> messages/{</w:t>
      </w:r>
      <w:proofErr w:type="spellStart"/>
      <w:r w:rsidR="00050448" w:rsidRPr="00050448">
        <w:rPr>
          <w:lang w:val="en-US"/>
        </w:rPr>
        <w:t>msgId</w:t>
      </w:r>
      <w:proofErr w:type="spellEnd"/>
      <w:r w:rsidR="00050448" w:rsidRPr="00050448">
        <w:rPr>
          <w:lang w:val="en-US"/>
        </w:rPr>
        <w:t>}/download</w:t>
      </w:r>
    </w:p>
    <w:p w14:paraId="347B500C" w14:textId="77777777" w:rsidR="00050448" w:rsidRPr="00C52C4A" w:rsidRDefault="00050448" w:rsidP="00097CED">
      <w:pPr>
        <w:pStyle w:val="a5"/>
        <w:rPr>
          <w:lang w:val="en-US"/>
        </w:rPr>
      </w:pPr>
      <w:r w:rsidRPr="00050448">
        <w:rPr>
          <w:lang w:val="en-US"/>
        </w:rPr>
        <w:t>REQUEST</w:t>
      </w:r>
    </w:p>
    <w:p w14:paraId="79BAB9CB" w14:textId="77777777" w:rsidR="00050448" w:rsidRPr="00C52C4A" w:rsidRDefault="00050448" w:rsidP="00050448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5E321CD1" w14:textId="055ACD7B" w:rsidR="00050448" w:rsidRPr="00BB3648" w:rsidRDefault="00050448" w:rsidP="004E4F61">
      <w:pPr>
        <w:pStyle w:val="af3"/>
        <w:ind w:firstLine="708"/>
        <w:rPr>
          <w:lang w:val="en-US"/>
        </w:rPr>
      </w:pPr>
      <w:r w:rsidRPr="00BB3648">
        <w:rPr>
          <w:lang w:val="en-US"/>
        </w:rPr>
        <w:t>"</w:t>
      </w:r>
      <w:proofErr w:type="spellStart"/>
      <w:r w:rsidR="004E4F61">
        <w:rPr>
          <w:lang w:val="en-US"/>
        </w:rPr>
        <w:t>M</w:t>
      </w:r>
      <w:r w:rsidRPr="00050448">
        <w:rPr>
          <w:lang w:val="en-US"/>
        </w:rPr>
        <w:t>sgId</w:t>
      </w:r>
      <w:proofErr w:type="spellEnd"/>
      <w:proofErr w:type="gramStart"/>
      <w:r w:rsidRPr="00BB3648">
        <w:rPr>
          <w:lang w:val="en-US"/>
        </w:rPr>
        <w:t>" :</w:t>
      </w:r>
      <w:proofErr w:type="gramEnd"/>
      <w:r w:rsidRPr="00BB3648">
        <w:rPr>
          <w:lang w:val="en-US"/>
        </w:rPr>
        <w:t xml:space="preserve"> "</w:t>
      </w:r>
      <w:r w:rsidR="008A2FC8">
        <w:rPr>
          <w:lang w:val="en-US"/>
        </w:rPr>
        <w:t>string</w:t>
      </w:r>
      <w:r w:rsidR="004E4F61" w:rsidRPr="00BB3648">
        <w:rPr>
          <w:lang w:val="en-US"/>
        </w:rPr>
        <w:t>"</w:t>
      </w:r>
    </w:p>
    <w:p w14:paraId="5E4BFFE8" w14:textId="1F44EBAF" w:rsidR="00C35F78" w:rsidRPr="00BB3648" w:rsidRDefault="00050448" w:rsidP="00050448">
      <w:pPr>
        <w:pStyle w:val="af3"/>
        <w:rPr>
          <w:lang w:val="en-US"/>
        </w:rPr>
      </w:pPr>
      <w:r w:rsidRPr="00BB3648">
        <w:rPr>
          <w:lang w:val="en-US"/>
        </w:rPr>
        <w:t>}</w:t>
      </w:r>
    </w:p>
    <w:p w14:paraId="0876730D" w14:textId="73EF02FA" w:rsidR="00C35F78" w:rsidRDefault="00C35F78" w:rsidP="00097CED">
      <w:pPr>
        <w:pStyle w:val="a5"/>
        <w:rPr>
          <w:lang w:val="en-US"/>
        </w:rPr>
      </w:pPr>
      <w:r>
        <w:rPr>
          <w:lang w:val="en-US"/>
        </w:rPr>
        <w:t>HEADER</w:t>
      </w:r>
    </w:p>
    <w:p w14:paraId="33523884" w14:textId="27CE8024" w:rsidR="00C35F78" w:rsidRPr="00BB3648" w:rsidRDefault="00C35F78" w:rsidP="00C35F78">
      <w:pPr>
        <w:pStyle w:val="af3"/>
        <w:ind w:firstLine="708"/>
        <w:rPr>
          <w:lang w:val="en-US"/>
        </w:rPr>
      </w:pPr>
      <w:r w:rsidRPr="00BB3648">
        <w:rPr>
          <w:lang w:val="en-US"/>
        </w:rPr>
        <w:t>"</w:t>
      </w:r>
      <w:r>
        <w:rPr>
          <w:lang w:val="en-US"/>
        </w:rPr>
        <w:t>Range</w:t>
      </w:r>
      <w:proofErr w:type="gramStart"/>
      <w:r w:rsidRPr="00BB3648">
        <w:rPr>
          <w:lang w:val="en-US"/>
        </w:rPr>
        <w:t>" :</w:t>
      </w:r>
      <w:proofErr w:type="gramEnd"/>
      <w:r w:rsidRPr="00BB3648">
        <w:rPr>
          <w:lang w:val="en-US"/>
        </w:rPr>
        <w:t xml:space="preserve"> "</w:t>
      </w:r>
      <w:r>
        <w:rPr>
          <w:lang w:val="en-US"/>
        </w:rPr>
        <w:t>string</w:t>
      </w:r>
      <w:r w:rsidRPr="00BB3648">
        <w:rPr>
          <w:lang w:val="en-US"/>
        </w:rPr>
        <w:t>"</w:t>
      </w:r>
    </w:p>
    <w:p w14:paraId="63A6C8D3" w14:textId="4D7E7C61" w:rsidR="00050448" w:rsidRPr="00D244E9" w:rsidRDefault="00050448" w:rsidP="00097CED">
      <w:pPr>
        <w:pStyle w:val="a5"/>
        <w:rPr>
          <w:lang w:val="en-US"/>
        </w:rPr>
      </w:pPr>
      <w:r w:rsidRPr="00050448">
        <w:t>Где</w:t>
      </w:r>
      <w:r w:rsidRPr="00D244E9">
        <w:rPr>
          <w:lang w:val="en-US"/>
        </w:rPr>
        <w:t>:</w:t>
      </w:r>
    </w:p>
    <w:p w14:paraId="10734223" w14:textId="1A3F5D8F" w:rsidR="00050448" w:rsidRDefault="00F04B01" w:rsidP="00097CED">
      <w:pPr>
        <w:pStyle w:val="a5"/>
      </w:pPr>
      <w:proofErr w:type="spellStart"/>
      <w:r>
        <w:rPr>
          <w:lang w:val="en-US"/>
        </w:rPr>
        <w:t>M</w:t>
      </w:r>
      <w:r w:rsidR="00050448" w:rsidRPr="00050448">
        <w:rPr>
          <w:lang w:val="en-US"/>
        </w:rPr>
        <w:t>sgId</w:t>
      </w:r>
      <w:proofErr w:type="spellEnd"/>
      <w:r w:rsidR="00050448" w:rsidRPr="000231CB">
        <w:t xml:space="preserve"> – </w:t>
      </w:r>
      <w:r w:rsidR="00050448" w:rsidRPr="00050448">
        <w:t>уни</w:t>
      </w:r>
      <w:r w:rsidR="002D41A0">
        <w:t>кальный</w:t>
      </w:r>
      <w:r w:rsidR="002D41A0" w:rsidRPr="000231CB">
        <w:t xml:space="preserve"> </w:t>
      </w:r>
      <w:r w:rsidR="002D41A0">
        <w:t>идентификатор</w:t>
      </w:r>
      <w:r w:rsidR="002D41A0" w:rsidRPr="000231CB">
        <w:t xml:space="preserve"> </w:t>
      </w:r>
      <w:r w:rsidR="002D41A0">
        <w:t>сообщения</w:t>
      </w:r>
      <w:r w:rsidR="00C35F78" w:rsidRPr="00C35F78">
        <w:t>,</w:t>
      </w:r>
    </w:p>
    <w:p w14:paraId="0BF4EF4C" w14:textId="15EFF5AB" w:rsidR="00C35F78" w:rsidRPr="008B6727" w:rsidRDefault="008B6727" w:rsidP="00097CED">
      <w:pPr>
        <w:pStyle w:val="a5"/>
        <w:rPr>
          <w:highlight w:val="yellow"/>
        </w:rPr>
      </w:pPr>
      <w:proofErr w:type="spellStart"/>
      <w:proofErr w:type="gramStart"/>
      <w:r w:rsidRPr="008B6727">
        <w:t>Range</w:t>
      </w:r>
      <w:proofErr w:type="spellEnd"/>
      <w:r w:rsidRPr="008B6727">
        <w:t xml:space="preserve">  -</w:t>
      </w:r>
      <w:proofErr w:type="gramEnd"/>
      <w:r w:rsidRPr="008B6727">
        <w:t xml:space="preserve"> </w:t>
      </w:r>
      <w:r w:rsidR="00C35F78" w:rsidRPr="00C35F78">
        <w:t>Запрашиваемый диапазон байтов</w:t>
      </w:r>
      <w:r w:rsidRPr="008B6727">
        <w:t xml:space="preserve"> (</w:t>
      </w:r>
      <w:r>
        <w:t>необязательное поле</w:t>
      </w:r>
      <w:r w:rsidRPr="008B6727">
        <w:t>)</w:t>
      </w:r>
      <w:r>
        <w:t>.</w:t>
      </w:r>
    </w:p>
    <w:p w14:paraId="5710A448" w14:textId="77777777" w:rsidR="00050448" w:rsidRPr="000231CB" w:rsidRDefault="00050448" w:rsidP="00097CED">
      <w:pPr>
        <w:pStyle w:val="a5"/>
        <w:rPr>
          <w:highlight w:val="yellow"/>
        </w:rPr>
      </w:pPr>
    </w:p>
    <w:p w14:paraId="1E712427" w14:textId="77777777" w:rsidR="003E1E77" w:rsidRPr="00BB3648" w:rsidRDefault="003E1E77" w:rsidP="00097CED">
      <w:pPr>
        <w:pStyle w:val="a5"/>
      </w:pPr>
      <w:r w:rsidRPr="00050448">
        <w:rPr>
          <w:lang w:val="en-US"/>
        </w:rPr>
        <w:t>RESPONSE</w:t>
      </w:r>
    </w:p>
    <w:p w14:paraId="32CCEAA5" w14:textId="33EC698C" w:rsidR="00050448" w:rsidRPr="008B6727" w:rsidRDefault="00050448" w:rsidP="00097CED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  <w:r w:rsidR="004E4F61" w:rsidRPr="008B6727">
        <w:t>;</w:t>
      </w:r>
      <w:r w:rsidR="008B6727">
        <w:t xml:space="preserve"> (для разового получения)</w:t>
      </w:r>
    </w:p>
    <w:p w14:paraId="7A5299E6" w14:textId="0D0F1046" w:rsidR="00050448" w:rsidRPr="008B6727" w:rsidRDefault="00050448" w:rsidP="00097CED">
      <w:pPr>
        <w:pStyle w:val="a5"/>
      </w:pPr>
      <w:r w:rsidRPr="00050448">
        <w:rPr>
          <w:lang w:val="en-US"/>
        </w:rPr>
        <w:t>HTTP</w:t>
      </w:r>
      <w:r w:rsidRPr="008B6727">
        <w:t xml:space="preserve"> 206 – </w:t>
      </w:r>
      <w:r w:rsidRPr="00050448">
        <w:rPr>
          <w:lang w:val="en-US"/>
        </w:rPr>
        <w:t>Partial</w:t>
      </w:r>
      <w:r w:rsidRPr="008B6727">
        <w:t xml:space="preserve"> </w:t>
      </w:r>
      <w:r w:rsidRPr="00050448">
        <w:rPr>
          <w:lang w:val="en-US"/>
        </w:rPr>
        <w:t>content</w:t>
      </w:r>
      <w:r w:rsidR="004E4F61" w:rsidRPr="008B6727">
        <w:t>;</w:t>
      </w:r>
      <w:r w:rsidR="008B6727">
        <w:t xml:space="preserve"> (для получения определённого диапазона)</w:t>
      </w:r>
    </w:p>
    <w:p w14:paraId="4DE70437" w14:textId="4E9AA043" w:rsidR="00050448" w:rsidRPr="00050448" w:rsidRDefault="008B6727" w:rsidP="00097CED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ое сообщение</w:t>
      </w:r>
      <w:r w:rsidR="00050448" w:rsidRPr="00050448">
        <w:t>.</w:t>
      </w:r>
    </w:p>
    <w:p w14:paraId="4A70E53C" w14:textId="77777777" w:rsidR="003E1E77" w:rsidRDefault="003E1E77" w:rsidP="007E5CCC">
      <w:pPr>
        <w:pStyle w:val="ab"/>
        <w:rPr>
          <w:highlight w:val="yellow"/>
        </w:rPr>
      </w:pPr>
    </w:p>
    <w:p w14:paraId="649C1489" w14:textId="15EC4FAA" w:rsidR="00050448" w:rsidRDefault="00050448" w:rsidP="00097CED">
      <w:pPr>
        <w:pStyle w:val="3"/>
      </w:pPr>
      <w:bookmarkStart w:id="65" w:name="_Toc536696573"/>
      <w:r w:rsidRPr="006C40DE">
        <w:t xml:space="preserve">Для получения </w:t>
      </w:r>
      <w:r>
        <w:t>данных о конкретном</w:t>
      </w:r>
      <w:r w:rsidRPr="006C40DE">
        <w:t xml:space="preserve"> </w:t>
      </w:r>
      <w:r>
        <w:t>файле</w:t>
      </w:r>
      <w:r w:rsidRPr="006C40DE">
        <w:t xml:space="preserve"> используется метод </w:t>
      </w:r>
      <w:r w:rsidRPr="006C40DE">
        <w:rPr>
          <w:lang w:val="en-US"/>
        </w:rPr>
        <w:t>GET</w:t>
      </w:r>
      <w:r w:rsidRPr="006C40DE">
        <w:t>:</w:t>
      </w:r>
      <w:bookmarkEnd w:id="65"/>
    </w:p>
    <w:p w14:paraId="52CCAFDF" w14:textId="77777777" w:rsidR="00050448" w:rsidRPr="00DF6032" w:rsidRDefault="00050448" w:rsidP="00050448"/>
    <w:p w14:paraId="1183F1A1" w14:textId="4594B3E2" w:rsidR="00050448" w:rsidRPr="00050448" w:rsidRDefault="00050448" w:rsidP="00097CED">
      <w:pPr>
        <w:pStyle w:val="a5"/>
        <w:rPr>
          <w:lang w:val="en-US"/>
        </w:rPr>
      </w:pPr>
      <w:r w:rsidRPr="00C549D3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C549D3">
        <w:rPr>
          <w:lang w:val="en-US"/>
        </w:rPr>
        <w:t>/messages/{</w:t>
      </w:r>
      <w:proofErr w:type="spellStart"/>
      <w:r w:rsidRPr="00C549D3">
        <w:rPr>
          <w:lang w:val="en-US"/>
        </w:rPr>
        <w:t>msgId</w:t>
      </w:r>
      <w:proofErr w:type="spellEnd"/>
      <w:r w:rsidRPr="00C549D3">
        <w:rPr>
          <w:lang w:val="en-US"/>
        </w:rPr>
        <w:t>}</w:t>
      </w:r>
      <w:r w:rsidRPr="00050448">
        <w:rPr>
          <w:lang w:val="en-US"/>
        </w:rPr>
        <w:t>/</w:t>
      </w:r>
      <w:r>
        <w:rPr>
          <w:lang w:val="en-US"/>
        </w:rPr>
        <w:t>files/</w:t>
      </w:r>
      <w:r w:rsidRPr="00C549D3">
        <w:rPr>
          <w:lang w:val="en-US"/>
        </w:rPr>
        <w:t>{</w:t>
      </w:r>
      <w:proofErr w:type="spellStart"/>
      <w:r w:rsidR="00C741DA">
        <w:rPr>
          <w:lang w:val="en-US"/>
        </w:rPr>
        <w:t>file</w:t>
      </w:r>
      <w:r w:rsidRPr="00C549D3">
        <w:rPr>
          <w:lang w:val="en-US"/>
        </w:rPr>
        <w:t>Id</w:t>
      </w:r>
      <w:proofErr w:type="spellEnd"/>
      <w:r w:rsidRPr="00C549D3">
        <w:rPr>
          <w:lang w:val="en-US"/>
        </w:rPr>
        <w:t>}</w:t>
      </w:r>
    </w:p>
    <w:p w14:paraId="0DD96B62" w14:textId="77777777" w:rsidR="00050448" w:rsidRPr="00C549D3" w:rsidRDefault="00050448" w:rsidP="00097CED">
      <w:pPr>
        <w:pStyle w:val="a5"/>
        <w:rPr>
          <w:lang w:val="en-US"/>
        </w:rPr>
      </w:pPr>
      <w:r w:rsidRPr="00C549D3">
        <w:rPr>
          <w:lang w:val="en-US"/>
        </w:rPr>
        <w:t>REQUEST</w:t>
      </w:r>
    </w:p>
    <w:p w14:paraId="68F9436D" w14:textId="77777777" w:rsidR="00050448" w:rsidRPr="00C549D3" w:rsidRDefault="00050448" w:rsidP="00050448">
      <w:pPr>
        <w:pStyle w:val="af3"/>
        <w:rPr>
          <w:lang w:val="en-US"/>
        </w:rPr>
      </w:pPr>
      <w:r w:rsidRPr="00C549D3">
        <w:rPr>
          <w:lang w:val="en-US"/>
        </w:rPr>
        <w:t>{</w:t>
      </w:r>
    </w:p>
    <w:p w14:paraId="3D9C889C" w14:textId="63C3FCAA" w:rsidR="00050448" w:rsidRDefault="00050448" w:rsidP="00050448">
      <w:pPr>
        <w:pStyle w:val="af3"/>
        <w:ind w:firstLine="708"/>
        <w:rPr>
          <w:lang w:val="en-US"/>
        </w:rPr>
      </w:pPr>
      <w:r w:rsidRPr="00C549D3">
        <w:rPr>
          <w:lang w:val="en-US"/>
        </w:rPr>
        <w:t>"</w:t>
      </w:r>
      <w:proofErr w:type="spellStart"/>
      <w:r w:rsidR="004E4F61">
        <w:rPr>
          <w:lang w:val="en-US"/>
        </w:rPr>
        <w:t>M</w:t>
      </w:r>
      <w:r w:rsidRPr="00C549D3">
        <w:rPr>
          <w:lang w:val="en-US"/>
        </w:rPr>
        <w:t>sgId</w:t>
      </w:r>
      <w:proofErr w:type="spellEnd"/>
      <w:proofErr w:type="gramStart"/>
      <w:r w:rsidRPr="00C549D3">
        <w:rPr>
          <w:lang w:val="en-US"/>
        </w:rPr>
        <w:t>" :</w:t>
      </w:r>
      <w:proofErr w:type="gramEnd"/>
      <w:r w:rsidRPr="00C549D3">
        <w:rPr>
          <w:lang w:val="en-US"/>
        </w:rPr>
        <w:t xml:space="preserve"> "</w:t>
      </w:r>
      <w:r w:rsidR="00C741DA">
        <w:rPr>
          <w:lang w:val="en-US"/>
        </w:rPr>
        <w:t>string</w:t>
      </w:r>
      <w:r w:rsidRPr="00C549D3">
        <w:rPr>
          <w:lang w:val="en-US"/>
        </w:rPr>
        <w:t>"</w:t>
      </w:r>
    </w:p>
    <w:p w14:paraId="4C42D845" w14:textId="37288A63" w:rsidR="00050448" w:rsidRDefault="00050448" w:rsidP="00050448">
      <w:pPr>
        <w:pStyle w:val="af3"/>
        <w:ind w:firstLine="708"/>
        <w:rPr>
          <w:lang w:val="en-US"/>
        </w:rPr>
      </w:pPr>
      <w:r w:rsidRPr="00C549D3">
        <w:rPr>
          <w:lang w:val="en-US"/>
        </w:rPr>
        <w:t>"</w:t>
      </w:r>
      <w:proofErr w:type="spellStart"/>
      <w:r w:rsidR="004E4F61">
        <w:rPr>
          <w:lang w:val="en-US"/>
        </w:rPr>
        <w:t>F</w:t>
      </w:r>
      <w:r>
        <w:rPr>
          <w:lang w:val="en-US"/>
        </w:rPr>
        <w:t>ile</w:t>
      </w:r>
      <w:r w:rsidRPr="00C549D3">
        <w:rPr>
          <w:lang w:val="en-US"/>
        </w:rPr>
        <w:t>Id</w:t>
      </w:r>
      <w:proofErr w:type="spellEnd"/>
      <w:proofErr w:type="gramStart"/>
      <w:r w:rsidRPr="00C549D3">
        <w:rPr>
          <w:lang w:val="en-US"/>
        </w:rPr>
        <w:t>" :</w:t>
      </w:r>
      <w:proofErr w:type="gramEnd"/>
      <w:r w:rsidRPr="00C549D3">
        <w:rPr>
          <w:lang w:val="en-US"/>
        </w:rPr>
        <w:t xml:space="preserve"> "</w:t>
      </w:r>
      <w:r w:rsidR="00C741DA">
        <w:rPr>
          <w:lang w:val="en-US"/>
        </w:rPr>
        <w:t>string</w:t>
      </w:r>
      <w:r w:rsidRPr="00C549D3">
        <w:rPr>
          <w:lang w:val="en-US"/>
        </w:rPr>
        <w:t>"</w:t>
      </w:r>
    </w:p>
    <w:p w14:paraId="3931A49C" w14:textId="77777777" w:rsidR="00050448" w:rsidRPr="00D244E9" w:rsidRDefault="00050448" w:rsidP="00050448">
      <w:pPr>
        <w:pStyle w:val="af3"/>
        <w:rPr>
          <w:lang w:val="en-US"/>
        </w:rPr>
      </w:pPr>
      <w:r w:rsidRPr="00D244E9">
        <w:rPr>
          <w:lang w:val="en-US"/>
        </w:rPr>
        <w:t>}</w:t>
      </w:r>
    </w:p>
    <w:p w14:paraId="4084C9A4" w14:textId="77777777" w:rsidR="00050448" w:rsidRPr="00C549D3" w:rsidRDefault="00050448" w:rsidP="00097CED">
      <w:pPr>
        <w:pStyle w:val="a5"/>
      </w:pPr>
      <w:r w:rsidRPr="00C549D3">
        <w:t>Где:</w:t>
      </w:r>
    </w:p>
    <w:p w14:paraId="413871AB" w14:textId="32F69302" w:rsidR="00050448" w:rsidRPr="002D41A0" w:rsidRDefault="00F04B01" w:rsidP="00097CED">
      <w:pPr>
        <w:pStyle w:val="a5"/>
      </w:pPr>
      <w:proofErr w:type="spellStart"/>
      <w:r>
        <w:rPr>
          <w:lang w:val="en-US"/>
        </w:rPr>
        <w:t>M</w:t>
      </w:r>
      <w:r w:rsidR="00050448" w:rsidRPr="00C549D3">
        <w:rPr>
          <w:lang w:val="en-US"/>
        </w:rPr>
        <w:t>sgId</w:t>
      </w:r>
      <w:proofErr w:type="spellEnd"/>
      <w:r w:rsidR="00050448" w:rsidRPr="00C549D3">
        <w:t xml:space="preserve"> – уникальный </w:t>
      </w:r>
      <w:r w:rsidR="00050448" w:rsidRPr="002D41A0">
        <w:t>идентификатор сообщения;</w:t>
      </w:r>
    </w:p>
    <w:p w14:paraId="1388856B" w14:textId="1E34DF46" w:rsidR="00050448" w:rsidRPr="002D41A0" w:rsidRDefault="00F04B01" w:rsidP="00097CED">
      <w:pPr>
        <w:pStyle w:val="a5"/>
      </w:pPr>
      <w:proofErr w:type="spellStart"/>
      <w:r>
        <w:rPr>
          <w:lang w:val="en-US"/>
        </w:rPr>
        <w:lastRenderedPageBreak/>
        <w:t>F</w:t>
      </w:r>
      <w:r w:rsidR="00050448" w:rsidRPr="002D41A0">
        <w:rPr>
          <w:lang w:val="en-US"/>
        </w:rPr>
        <w:t>ileId</w:t>
      </w:r>
      <w:proofErr w:type="spellEnd"/>
      <w:r w:rsidR="00050448" w:rsidRPr="002D41A0">
        <w:t xml:space="preserve"> – уникальный идентификатор файла.</w:t>
      </w:r>
    </w:p>
    <w:p w14:paraId="05388EA4" w14:textId="77777777" w:rsidR="002D41A0" w:rsidRPr="00050448" w:rsidRDefault="002D41A0" w:rsidP="00097CED">
      <w:pPr>
        <w:pStyle w:val="a5"/>
        <w:rPr>
          <w:highlight w:val="yellow"/>
        </w:rPr>
      </w:pPr>
    </w:p>
    <w:p w14:paraId="7A772640" w14:textId="77777777" w:rsidR="00050448" w:rsidRPr="00195506" w:rsidRDefault="00050448" w:rsidP="00097CED">
      <w:pPr>
        <w:pStyle w:val="a5"/>
      </w:pPr>
      <w:r w:rsidRPr="00C549D3">
        <w:rPr>
          <w:lang w:val="en-US"/>
        </w:rPr>
        <w:t>RESPONSE</w:t>
      </w:r>
    </w:p>
    <w:p w14:paraId="48036ED1" w14:textId="77777777" w:rsidR="00050448" w:rsidRPr="00195506" w:rsidRDefault="00050448" w:rsidP="00097CED">
      <w:pPr>
        <w:pStyle w:val="a5"/>
      </w:pPr>
      <w:r w:rsidRPr="00C549D3">
        <w:rPr>
          <w:lang w:val="en-US"/>
        </w:rPr>
        <w:t>HTTP</w:t>
      </w:r>
      <w:r w:rsidRPr="00195506">
        <w:t xml:space="preserve"> 200 – </w:t>
      </w:r>
      <w:r w:rsidRPr="00C549D3">
        <w:rPr>
          <w:lang w:val="en-US"/>
        </w:rPr>
        <w:t>Ok</w:t>
      </w:r>
    </w:p>
    <w:p w14:paraId="46BF34A6" w14:textId="77777777" w:rsidR="00050448" w:rsidRPr="007A6454" w:rsidRDefault="00050448" w:rsidP="00050448">
      <w:pPr>
        <w:pStyle w:val="af3"/>
        <w:rPr>
          <w:lang w:val="en-US"/>
        </w:rPr>
      </w:pPr>
      <w:r w:rsidRPr="007A6454">
        <w:rPr>
          <w:lang w:val="en-US"/>
        </w:rPr>
        <w:t>{</w:t>
      </w:r>
    </w:p>
    <w:p w14:paraId="30538D49" w14:textId="205E0A87" w:rsidR="00050448" w:rsidRPr="007A6454" w:rsidRDefault="004E4F61" w:rsidP="00050448">
      <w:pPr>
        <w:pStyle w:val="af3"/>
        <w:rPr>
          <w:lang w:val="en-US"/>
        </w:rPr>
      </w:pPr>
      <w:r>
        <w:rPr>
          <w:lang w:val="en-US"/>
        </w:rPr>
        <w:tab/>
        <w:t>"I</w:t>
      </w:r>
      <w:r w:rsidR="00C96AA1">
        <w:rPr>
          <w:lang w:val="en-US"/>
        </w:rPr>
        <w:t>d"</w:t>
      </w:r>
      <w:r w:rsidR="00050448" w:rsidRPr="007A6454">
        <w:rPr>
          <w:lang w:val="en-US"/>
        </w:rPr>
        <w:t>: "string"</w:t>
      </w:r>
    </w:p>
    <w:p w14:paraId="10600037" w14:textId="52C6AE7D" w:rsidR="00050448" w:rsidRPr="007A6454" w:rsidRDefault="00050448" w:rsidP="00050448">
      <w:pPr>
        <w:pStyle w:val="af3"/>
        <w:rPr>
          <w:lang w:val="en-US"/>
        </w:rPr>
      </w:pPr>
      <w:r w:rsidRPr="007A6454">
        <w:rPr>
          <w:lang w:val="en-US"/>
        </w:rPr>
        <w:tab/>
        <w:t>"</w:t>
      </w:r>
      <w:r w:rsidR="004E4F61">
        <w:rPr>
          <w:lang w:val="en-US"/>
        </w:rPr>
        <w:t>N</w:t>
      </w:r>
      <w:r>
        <w:rPr>
          <w:lang w:val="en-US"/>
        </w:rPr>
        <w:t>ame</w:t>
      </w:r>
      <w:r w:rsidRPr="007A6454">
        <w:rPr>
          <w:lang w:val="en-US"/>
        </w:rPr>
        <w:t>": "string"</w:t>
      </w:r>
    </w:p>
    <w:p w14:paraId="186A9637" w14:textId="2B20DC42" w:rsidR="00050448" w:rsidRPr="006C496A" w:rsidRDefault="00050448" w:rsidP="00050448">
      <w:pPr>
        <w:pStyle w:val="af3"/>
        <w:rPr>
          <w:lang w:val="en-US"/>
        </w:rPr>
      </w:pPr>
      <w:r>
        <w:rPr>
          <w:lang w:val="en-US"/>
        </w:rPr>
        <w:tab/>
      </w:r>
      <w:r w:rsidR="004E4F61">
        <w:rPr>
          <w:lang w:val="en-US"/>
        </w:rPr>
        <w:t>"E</w:t>
      </w:r>
      <w:r w:rsidRPr="006C496A">
        <w:rPr>
          <w:lang w:val="en-US"/>
        </w:rPr>
        <w:t xml:space="preserve">ncrypted": </w:t>
      </w:r>
      <w:r w:rsidR="00C741DA" w:rsidRPr="007A6454">
        <w:rPr>
          <w:lang w:val="en-US"/>
        </w:rPr>
        <w:t>"</w:t>
      </w:r>
      <w:proofErr w:type="spellStart"/>
      <w:r w:rsidR="00C741DA">
        <w:rPr>
          <w:lang w:val="en-US"/>
        </w:rPr>
        <w:t>boolean</w:t>
      </w:r>
      <w:proofErr w:type="spellEnd"/>
      <w:r w:rsidR="00C741DA" w:rsidRPr="007A6454">
        <w:rPr>
          <w:lang w:val="en-US"/>
        </w:rPr>
        <w:t>"</w:t>
      </w:r>
    </w:p>
    <w:p w14:paraId="4C118243" w14:textId="26AEAA91" w:rsidR="00050448" w:rsidRPr="006C496A" w:rsidRDefault="004E4F61" w:rsidP="00050448">
      <w:pPr>
        <w:pStyle w:val="af3"/>
        <w:rPr>
          <w:lang w:val="en-US"/>
        </w:rPr>
      </w:pPr>
      <w:r>
        <w:rPr>
          <w:lang w:val="en-US"/>
        </w:rPr>
        <w:tab/>
        <w:t>"</w:t>
      </w:r>
      <w:proofErr w:type="spellStart"/>
      <w:r>
        <w:rPr>
          <w:lang w:val="en-US"/>
        </w:rPr>
        <w:t>S</w:t>
      </w:r>
      <w:r w:rsidR="00050448" w:rsidRPr="006C496A">
        <w:rPr>
          <w:lang w:val="en-US"/>
        </w:rPr>
        <w:t>ignedFile</w:t>
      </w:r>
      <w:proofErr w:type="spellEnd"/>
      <w:r w:rsidR="00050448" w:rsidRPr="006C496A">
        <w:rPr>
          <w:lang w:val="en-US"/>
        </w:rPr>
        <w:t>": "string"</w:t>
      </w:r>
    </w:p>
    <w:p w14:paraId="56BF2CB7" w14:textId="3F0651E1" w:rsidR="00050448" w:rsidRPr="006C496A" w:rsidRDefault="004E4F61" w:rsidP="00050448">
      <w:pPr>
        <w:pStyle w:val="af3"/>
        <w:rPr>
          <w:lang w:val="en-US"/>
        </w:rPr>
      </w:pPr>
      <w:r>
        <w:rPr>
          <w:lang w:val="en-US"/>
        </w:rPr>
        <w:tab/>
        <w:t>"S</w:t>
      </w:r>
      <w:r w:rsidR="00C96AA1">
        <w:rPr>
          <w:lang w:val="en-US"/>
        </w:rPr>
        <w:t>ize"</w:t>
      </w:r>
      <w:r w:rsidR="00050448" w:rsidRPr="006C496A">
        <w:rPr>
          <w:lang w:val="en-US"/>
        </w:rPr>
        <w:t xml:space="preserve">: </w:t>
      </w:r>
      <w:r w:rsidR="00C741DA" w:rsidRPr="007A6454">
        <w:rPr>
          <w:lang w:val="en-US"/>
        </w:rPr>
        <w:t>"</w:t>
      </w:r>
      <w:r w:rsidR="00C741DA">
        <w:rPr>
          <w:lang w:val="en-US"/>
        </w:rPr>
        <w:t>integer</w:t>
      </w:r>
      <w:r w:rsidR="00C741DA" w:rsidRPr="007A6454">
        <w:rPr>
          <w:lang w:val="en-US"/>
        </w:rPr>
        <w:t>"</w:t>
      </w:r>
    </w:p>
    <w:p w14:paraId="7F23434A" w14:textId="707FF6B5" w:rsidR="00050448" w:rsidRPr="00896CEA" w:rsidRDefault="00050448" w:rsidP="00050448">
      <w:pPr>
        <w:pStyle w:val="af3"/>
        <w:rPr>
          <w:lang w:val="en-US"/>
        </w:rPr>
      </w:pPr>
      <w:r w:rsidRPr="006C496A">
        <w:rPr>
          <w:lang w:val="en-US"/>
        </w:rPr>
        <w:tab/>
      </w:r>
      <w:r w:rsidR="004E4F61">
        <w:rPr>
          <w:lang w:val="en-US"/>
        </w:rPr>
        <w:t>"</w:t>
      </w:r>
      <w:proofErr w:type="spellStart"/>
      <w:r w:rsidR="004E4F61">
        <w:rPr>
          <w:lang w:val="en-US"/>
        </w:rPr>
        <w:t>R</w:t>
      </w:r>
      <w:r w:rsidRPr="00896CEA">
        <w:rPr>
          <w:lang w:val="en-US"/>
        </w:rPr>
        <w:t>epositoryInfo</w:t>
      </w:r>
      <w:proofErr w:type="spellEnd"/>
      <w:r w:rsidRPr="00896CEA">
        <w:rPr>
          <w:lang w:val="en-US"/>
        </w:rPr>
        <w:t>": [</w:t>
      </w:r>
    </w:p>
    <w:p w14:paraId="06D973C9" w14:textId="306C4EC6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  <w:t>{</w:t>
      </w:r>
    </w:p>
    <w:p w14:paraId="5F3B89E9" w14:textId="78287303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P</w:t>
      </w:r>
      <w:r w:rsidR="00050448" w:rsidRPr="00896CEA">
        <w:rPr>
          <w:lang w:val="en-US"/>
        </w:rPr>
        <w:t>ath": "string"</w:t>
      </w:r>
    </w:p>
    <w:p w14:paraId="0A2689B6" w14:textId="7142CF25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H</w:t>
      </w:r>
      <w:r w:rsidR="00C96AA1">
        <w:rPr>
          <w:lang w:val="en-US"/>
        </w:rPr>
        <w:t>ost"</w:t>
      </w:r>
      <w:r w:rsidR="00050448" w:rsidRPr="00896CEA">
        <w:rPr>
          <w:lang w:val="en-US"/>
        </w:rPr>
        <w:t>: "string"</w:t>
      </w:r>
    </w:p>
    <w:p w14:paraId="037DCB56" w14:textId="2B11A58B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"</w:t>
      </w:r>
      <w:r w:rsidR="004E4F61">
        <w:rPr>
          <w:lang w:val="en-US"/>
        </w:rPr>
        <w:t>P</w:t>
      </w:r>
      <w:r w:rsidRPr="00896CEA">
        <w:rPr>
          <w:lang w:val="en-US"/>
        </w:rPr>
        <w:t xml:space="preserve">ort": </w:t>
      </w:r>
      <w:r w:rsidR="00C741DA" w:rsidRPr="007A6454">
        <w:rPr>
          <w:lang w:val="en-US"/>
        </w:rPr>
        <w:t>"</w:t>
      </w:r>
      <w:r w:rsidR="00C741DA">
        <w:rPr>
          <w:lang w:val="en-US"/>
        </w:rPr>
        <w:t>integer</w:t>
      </w:r>
      <w:r w:rsidR="00C741DA" w:rsidRPr="007A6454">
        <w:rPr>
          <w:lang w:val="en-US"/>
        </w:rPr>
        <w:t>"</w:t>
      </w:r>
    </w:p>
    <w:p w14:paraId="0BEE48E9" w14:textId="68797C0D" w:rsidR="00050448" w:rsidRPr="00896CEA" w:rsidRDefault="004E4F61" w:rsidP="00050448">
      <w:pPr>
        <w:pStyle w:val="af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"</w:t>
      </w:r>
      <w:proofErr w:type="spellStart"/>
      <w:r>
        <w:rPr>
          <w:lang w:val="en-US"/>
        </w:rPr>
        <w:t>R</w:t>
      </w:r>
      <w:r w:rsidR="00C96AA1">
        <w:rPr>
          <w:lang w:val="en-US"/>
        </w:rPr>
        <w:t>epositoryType</w:t>
      </w:r>
      <w:proofErr w:type="spellEnd"/>
      <w:r w:rsidR="00C96AA1">
        <w:rPr>
          <w:lang w:val="en-US"/>
        </w:rPr>
        <w:t>"</w:t>
      </w:r>
      <w:r w:rsidR="00C741DA">
        <w:rPr>
          <w:lang w:val="en-US"/>
        </w:rPr>
        <w:t>: "string</w:t>
      </w:r>
      <w:r w:rsidR="00050448" w:rsidRPr="00896CEA">
        <w:rPr>
          <w:lang w:val="en-US"/>
        </w:rPr>
        <w:t>"</w:t>
      </w:r>
    </w:p>
    <w:p w14:paraId="4F6FBBA1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}</w:t>
      </w:r>
    </w:p>
    <w:p w14:paraId="0C7DF70B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</w:r>
      <w:r w:rsidRPr="00896CEA">
        <w:rPr>
          <w:lang w:val="en-US"/>
        </w:rPr>
        <w:tab/>
        <w:t>]</w:t>
      </w:r>
    </w:p>
    <w:p w14:paraId="577B1585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  <w:t>}</w:t>
      </w:r>
    </w:p>
    <w:p w14:paraId="27F575D2" w14:textId="77777777" w:rsidR="00050448" w:rsidRPr="00896CEA" w:rsidRDefault="00050448" w:rsidP="00050448">
      <w:pPr>
        <w:pStyle w:val="af3"/>
        <w:rPr>
          <w:lang w:val="en-US"/>
        </w:rPr>
      </w:pPr>
      <w:r w:rsidRPr="00896CEA">
        <w:rPr>
          <w:lang w:val="en-US"/>
        </w:rPr>
        <w:tab/>
        <w:t>]</w:t>
      </w:r>
    </w:p>
    <w:p w14:paraId="6D7A8CCD" w14:textId="312FAFA6" w:rsidR="00050448" w:rsidRPr="006C3B51" w:rsidRDefault="00050448" w:rsidP="00050448">
      <w:pPr>
        <w:pStyle w:val="af3"/>
        <w:rPr>
          <w:lang w:val="en-US"/>
        </w:rPr>
      </w:pPr>
      <w:r w:rsidRPr="006C3B51">
        <w:rPr>
          <w:lang w:val="en-US"/>
        </w:rPr>
        <w:t>{</w:t>
      </w:r>
    </w:p>
    <w:p w14:paraId="697C3225" w14:textId="77777777" w:rsidR="00050448" w:rsidRPr="006C3B51" w:rsidRDefault="00050448" w:rsidP="00097CED">
      <w:pPr>
        <w:pStyle w:val="a5"/>
        <w:rPr>
          <w:lang w:val="en-US"/>
        </w:rPr>
      </w:pPr>
      <w:r w:rsidRPr="00050448">
        <w:t>Где</w:t>
      </w:r>
      <w:r w:rsidRPr="006C3B51">
        <w:rPr>
          <w:lang w:val="en-US"/>
        </w:rPr>
        <w:t>:</w:t>
      </w:r>
    </w:p>
    <w:p w14:paraId="0FC0E568" w14:textId="048900F7" w:rsidR="00050448" w:rsidRPr="00F04B01" w:rsidRDefault="00F04B01" w:rsidP="00097CED">
      <w:pPr>
        <w:pStyle w:val="a5"/>
        <w:rPr>
          <w:lang w:val="en-US"/>
        </w:rPr>
      </w:pPr>
      <w:r>
        <w:rPr>
          <w:lang w:val="en-US"/>
        </w:rPr>
        <w:t>I</w:t>
      </w:r>
      <w:r w:rsidR="00050448" w:rsidRPr="006C3B51">
        <w:rPr>
          <w:lang w:val="en-US"/>
        </w:rPr>
        <w:t>d</w:t>
      </w:r>
      <w:r w:rsidR="00050448" w:rsidRPr="00F04B01">
        <w:rPr>
          <w:lang w:val="en-US"/>
        </w:rPr>
        <w:t xml:space="preserve"> – </w:t>
      </w:r>
      <w:r w:rsidR="00050448" w:rsidRPr="00DF6032">
        <w:t>уникальный</w:t>
      </w:r>
      <w:r w:rsidR="00050448" w:rsidRPr="00F04B01">
        <w:rPr>
          <w:lang w:val="en-US"/>
        </w:rPr>
        <w:t xml:space="preserve"> </w:t>
      </w:r>
      <w:r w:rsidR="00050448" w:rsidRPr="00DF6032">
        <w:t>идентификатор</w:t>
      </w:r>
      <w:r w:rsidR="00050448" w:rsidRPr="00F04B01">
        <w:rPr>
          <w:lang w:val="en-US"/>
        </w:rPr>
        <w:t xml:space="preserve"> </w:t>
      </w:r>
      <w:r w:rsidR="00050448" w:rsidRPr="00DF6032">
        <w:t>файла</w:t>
      </w:r>
      <w:r w:rsidR="00050448" w:rsidRPr="00F04B01">
        <w:rPr>
          <w:lang w:val="en-US"/>
        </w:rPr>
        <w:t>;</w:t>
      </w:r>
    </w:p>
    <w:p w14:paraId="762D7F0D" w14:textId="13B6A8B8" w:rsidR="00050448" w:rsidRPr="00F04B01" w:rsidRDefault="00F04B01" w:rsidP="00097CED">
      <w:pPr>
        <w:pStyle w:val="a5"/>
        <w:rPr>
          <w:lang w:val="en-US"/>
        </w:rPr>
      </w:pPr>
      <w:r>
        <w:rPr>
          <w:lang w:val="en-US"/>
        </w:rPr>
        <w:t>N</w:t>
      </w:r>
      <w:r w:rsidR="00050448" w:rsidRPr="00DF6032">
        <w:rPr>
          <w:lang w:val="en-US"/>
        </w:rPr>
        <w:t>ame</w:t>
      </w:r>
      <w:r w:rsidR="00050448" w:rsidRPr="00F04B01">
        <w:rPr>
          <w:lang w:val="en-US"/>
        </w:rPr>
        <w:t xml:space="preserve"> – </w:t>
      </w:r>
      <w:r w:rsidR="00050448" w:rsidRPr="00DF6032">
        <w:t>имя</w:t>
      </w:r>
      <w:r w:rsidR="00050448" w:rsidRPr="00F04B01">
        <w:rPr>
          <w:lang w:val="en-US"/>
        </w:rPr>
        <w:t xml:space="preserve"> </w:t>
      </w:r>
      <w:r w:rsidR="00050448" w:rsidRPr="00DF6032">
        <w:t>файла</w:t>
      </w:r>
      <w:r w:rsidR="00050448" w:rsidRPr="00F04B01">
        <w:rPr>
          <w:lang w:val="en-US"/>
        </w:rPr>
        <w:t>;</w:t>
      </w:r>
    </w:p>
    <w:p w14:paraId="4A6FFF5F" w14:textId="21B298E4" w:rsidR="00050448" w:rsidRPr="00F04B01" w:rsidRDefault="00F04B01" w:rsidP="00097CED">
      <w:pPr>
        <w:pStyle w:val="a5"/>
        <w:rPr>
          <w:lang w:val="en-US"/>
        </w:rPr>
      </w:pPr>
      <w:r>
        <w:rPr>
          <w:lang w:val="en-US"/>
        </w:rPr>
        <w:t>E</w:t>
      </w:r>
      <w:r w:rsidR="00050448">
        <w:rPr>
          <w:lang w:val="en-US"/>
        </w:rPr>
        <w:t>ncrypted</w:t>
      </w:r>
      <w:r w:rsidR="00050448" w:rsidRPr="00F04B01">
        <w:rPr>
          <w:lang w:val="en-US"/>
        </w:rPr>
        <w:t xml:space="preserve"> – </w:t>
      </w:r>
      <w:r w:rsidR="00050448">
        <w:t>признак</w:t>
      </w:r>
      <w:r w:rsidR="00050448" w:rsidRPr="00F04B01">
        <w:rPr>
          <w:lang w:val="en-US"/>
        </w:rPr>
        <w:t xml:space="preserve"> </w:t>
      </w:r>
      <w:proofErr w:type="spellStart"/>
      <w:r w:rsidR="00050448">
        <w:t>зашифрованности</w:t>
      </w:r>
      <w:proofErr w:type="spellEnd"/>
      <w:r w:rsidR="00050448" w:rsidRPr="00F04B01">
        <w:rPr>
          <w:lang w:val="en-US"/>
        </w:rPr>
        <w:t xml:space="preserve"> </w:t>
      </w:r>
      <w:r w:rsidR="00050448">
        <w:t>файла</w:t>
      </w:r>
      <w:r w:rsidR="00050448" w:rsidRPr="00F04B01">
        <w:rPr>
          <w:lang w:val="en-US"/>
        </w:rPr>
        <w:t>;</w:t>
      </w:r>
    </w:p>
    <w:p w14:paraId="45A4BDD9" w14:textId="2AD759BB" w:rsidR="00050448" w:rsidRPr="00C310FC" w:rsidRDefault="00F04B01" w:rsidP="00097CED">
      <w:pPr>
        <w:pStyle w:val="a5"/>
      </w:pPr>
      <w:proofErr w:type="spellStart"/>
      <w:r>
        <w:rPr>
          <w:lang w:val="en-US"/>
        </w:rPr>
        <w:t>S</w:t>
      </w:r>
      <w:r w:rsidR="00050448">
        <w:rPr>
          <w:lang w:val="en-US"/>
        </w:rPr>
        <w:t>ignedFile</w:t>
      </w:r>
      <w:proofErr w:type="spellEnd"/>
      <w:r w:rsidR="00050448">
        <w:t xml:space="preserve"> – </w:t>
      </w:r>
      <w:r w:rsidR="00195506">
        <w:t>идентификатор</w:t>
      </w:r>
      <w:r w:rsidR="00050448">
        <w:t xml:space="preserve"> файла, подписью для которого является данный файл;</w:t>
      </w:r>
    </w:p>
    <w:p w14:paraId="5C13FB9B" w14:textId="0C415725" w:rsidR="00050448" w:rsidRPr="00C310FC" w:rsidRDefault="00F04B01" w:rsidP="00097CED">
      <w:pPr>
        <w:pStyle w:val="a5"/>
      </w:pPr>
      <w:r>
        <w:rPr>
          <w:lang w:val="en-US"/>
        </w:rPr>
        <w:t>S</w:t>
      </w:r>
      <w:r w:rsidR="00050448">
        <w:rPr>
          <w:lang w:val="en-US"/>
        </w:rPr>
        <w:t>ize</w:t>
      </w:r>
      <w:r w:rsidR="00050448">
        <w:t xml:space="preserve"> - общий размер файла в байтах;</w:t>
      </w:r>
    </w:p>
    <w:p w14:paraId="05A857FB" w14:textId="6E333F85" w:rsidR="00050448" w:rsidRDefault="00F04B01" w:rsidP="00097CED">
      <w:pPr>
        <w:pStyle w:val="a5"/>
      </w:pPr>
      <w:proofErr w:type="spellStart"/>
      <w:r>
        <w:rPr>
          <w:lang w:val="en-US"/>
        </w:rPr>
        <w:t>R</w:t>
      </w:r>
      <w:r w:rsidR="00050448">
        <w:rPr>
          <w:lang w:val="en-US"/>
        </w:rPr>
        <w:t>epositoryInfo</w:t>
      </w:r>
      <w:proofErr w:type="spellEnd"/>
      <w:r w:rsidR="00050448">
        <w:t xml:space="preserve"> – информация о репозиториях</w:t>
      </w:r>
      <w:r w:rsidR="00050448" w:rsidRPr="00F5069D">
        <w:t xml:space="preserve"> (описание репозитория в котором расположен файл. </w:t>
      </w:r>
      <w:r w:rsidR="00050448">
        <w:t>Данная информация используется как для загрузки файла, так и при его выгрузке</w:t>
      </w:r>
      <w:r w:rsidR="00050448" w:rsidRPr="00F5069D">
        <w:t>)</w:t>
      </w:r>
      <w:r w:rsidR="00050448">
        <w:t>:</w:t>
      </w:r>
    </w:p>
    <w:p w14:paraId="2643F687" w14:textId="3414051E" w:rsidR="00050448" w:rsidRPr="00F5069D" w:rsidRDefault="00050448" w:rsidP="00097CED">
      <w:pPr>
        <w:pStyle w:val="a5"/>
      </w:pPr>
      <w:r>
        <w:tab/>
      </w:r>
      <w:r w:rsidR="00F04B01">
        <w:rPr>
          <w:lang w:val="en-US"/>
        </w:rPr>
        <w:t>P</w:t>
      </w:r>
      <w:r>
        <w:rPr>
          <w:lang w:val="en-US"/>
        </w:rPr>
        <w:t>ath</w:t>
      </w:r>
      <w:r w:rsidRPr="00F5069D">
        <w:t xml:space="preserve"> – </w:t>
      </w:r>
      <w:r>
        <w:t>путь к файлу в репозитории;</w:t>
      </w:r>
    </w:p>
    <w:p w14:paraId="18555151" w14:textId="6ACC5F5F" w:rsidR="00050448" w:rsidRPr="00F5069D" w:rsidRDefault="00050448" w:rsidP="00097CED">
      <w:pPr>
        <w:pStyle w:val="a5"/>
      </w:pPr>
      <w:r w:rsidRPr="00F5069D">
        <w:tab/>
      </w:r>
      <w:r w:rsidR="00F04B01">
        <w:rPr>
          <w:lang w:val="en-US"/>
        </w:rPr>
        <w:t>H</w:t>
      </w:r>
      <w:r>
        <w:rPr>
          <w:lang w:val="en-US"/>
        </w:rPr>
        <w:t>ost</w:t>
      </w:r>
      <w:r>
        <w:t xml:space="preserve"> – </w:t>
      </w:r>
      <w:r>
        <w:rPr>
          <w:lang w:val="en-US"/>
        </w:rPr>
        <w:t>IP</w:t>
      </w:r>
      <w:r>
        <w:t xml:space="preserve"> адрес или имя узла репозитория;</w:t>
      </w:r>
    </w:p>
    <w:p w14:paraId="1C1D53B7" w14:textId="1AF0B3DA" w:rsidR="00050448" w:rsidRPr="00F5069D" w:rsidRDefault="00050448" w:rsidP="00097CED">
      <w:pPr>
        <w:pStyle w:val="a5"/>
      </w:pPr>
      <w:r w:rsidRPr="00F5069D">
        <w:tab/>
      </w:r>
      <w:r w:rsidR="00F04B01">
        <w:rPr>
          <w:lang w:val="en-US"/>
        </w:rPr>
        <w:t>P</w:t>
      </w:r>
      <w:r>
        <w:rPr>
          <w:lang w:val="en-US"/>
        </w:rPr>
        <w:t>ort</w:t>
      </w:r>
      <w:r>
        <w:t xml:space="preserve"> – порт для обращения к репозиторию;</w:t>
      </w:r>
    </w:p>
    <w:p w14:paraId="2C214B4E" w14:textId="22653EDE" w:rsidR="00050448" w:rsidRPr="00F5069D" w:rsidRDefault="00050448" w:rsidP="00097CED">
      <w:pPr>
        <w:pStyle w:val="a5"/>
      </w:pPr>
      <w:r w:rsidRPr="00F5069D">
        <w:tab/>
      </w:r>
      <w:proofErr w:type="spellStart"/>
      <w:r w:rsidR="00F04B01">
        <w:rPr>
          <w:lang w:val="en-US"/>
        </w:rPr>
        <w:t>R</w:t>
      </w:r>
      <w:r>
        <w:rPr>
          <w:lang w:val="en-US"/>
        </w:rPr>
        <w:t>e</w:t>
      </w:r>
      <w:r w:rsidR="00C96AA1">
        <w:rPr>
          <w:lang w:val="en-US"/>
        </w:rPr>
        <w:t>p</w:t>
      </w:r>
      <w:r>
        <w:rPr>
          <w:lang w:val="en-US"/>
        </w:rPr>
        <w:t>ositoryType</w:t>
      </w:r>
      <w:proofErr w:type="spellEnd"/>
      <w:r>
        <w:t xml:space="preserve"> – тип репозитория (значения: </w:t>
      </w:r>
      <w:r>
        <w:rPr>
          <w:lang w:val="en-US"/>
        </w:rPr>
        <w:t>aspera</w:t>
      </w:r>
      <w:r w:rsidRPr="00F5069D">
        <w:t xml:space="preserve">, </w:t>
      </w:r>
      <w:r>
        <w:rPr>
          <w:lang w:val="en-US"/>
        </w:rPr>
        <w:t>http</w:t>
      </w:r>
      <w:r>
        <w:t>).</w:t>
      </w:r>
    </w:p>
    <w:p w14:paraId="6A31CCBE" w14:textId="77777777" w:rsidR="00050448" w:rsidRPr="006C40DE" w:rsidRDefault="00050448" w:rsidP="00097CED">
      <w:pPr>
        <w:pStyle w:val="a5"/>
        <w:rPr>
          <w:highlight w:val="yellow"/>
        </w:rPr>
      </w:pPr>
    </w:p>
    <w:p w14:paraId="7D6B1030" w14:textId="1AF664DE" w:rsidR="0042088B" w:rsidRDefault="0042088B" w:rsidP="00097CED">
      <w:pPr>
        <w:pStyle w:val="3"/>
      </w:pPr>
      <w:bookmarkStart w:id="66" w:name="_Toc536696574"/>
      <w:r w:rsidRPr="0042088B">
        <w:t xml:space="preserve">Для скачивания конкретного файла из конкретного сообщения используется метод </w:t>
      </w:r>
      <w:r w:rsidRPr="0042088B">
        <w:rPr>
          <w:lang w:val="en-US"/>
        </w:rPr>
        <w:t>GET</w:t>
      </w:r>
      <w:r w:rsidRPr="0042088B">
        <w:t>:</w:t>
      </w:r>
      <w:bookmarkEnd w:id="66"/>
    </w:p>
    <w:p w14:paraId="12E6F960" w14:textId="77777777" w:rsidR="0042088B" w:rsidRPr="0042088B" w:rsidRDefault="0042088B" w:rsidP="0042088B"/>
    <w:p w14:paraId="0F59022B" w14:textId="5E9493BE" w:rsidR="0042088B" w:rsidRPr="0042088B" w:rsidRDefault="0042088B" w:rsidP="00097CED">
      <w:pPr>
        <w:pStyle w:val="a5"/>
        <w:rPr>
          <w:lang w:val="en-US"/>
        </w:rPr>
      </w:pPr>
      <w:r w:rsidRPr="0042088B">
        <w:rPr>
          <w:lang w:val="en-US"/>
        </w:rPr>
        <w:t xml:space="preserve">GET: </w:t>
      </w:r>
      <w:r w:rsidR="00A472EB">
        <w:rPr>
          <w:lang w:val="en-US"/>
        </w:rPr>
        <w:t>*</w:t>
      </w:r>
      <w:r w:rsidRPr="0042088B">
        <w:rPr>
          <w:lang w:val="en-US"/>
        </w:rPr>
        <w:t>/messages/{</w:t>
      </w:r>
      <w:proofErr w:type="spellStart"/>
      <w:r w:rsidRPr="0042088B">
        <w:rPr>
          <w:lang w:val="en-US"/>
        </w:rPr>
        <w:t>msgId</w:t>
      </w:r>
      <w:proofErr w:type="spellEnd"/>
      <w:r w:rsidRPr="0042088B">
        <w:rPr>
          <w:lang w:val="en-US"/>
        </w:rPr>
        <w:t>}/files/{</w:t>
      </w:r>
      <w:proofErr w:type="spellStart"/>
      <w:r w:rsidRPr="0042088B">
        <w:rPr>
          <w:lang w:val="en-US"/>
        </w:rPr>
        <w:t>fileId</w:t>
      </w:r>
      <w:proofErr w:type="spellEnd"/>
      <w:r w:rsidRPr="0042088B">
        <w:rPr>
          <w:lang w:val="en-US"/>
        </w:rPr>
        <w:t>}/download</w:t>
      </w:r>
    </w:p>
    <w:p w14:paraId="64B4E17E" w14:textId="77777777" w:rsidR="0042088B" w:rsidRPr="0042088B" w:rsidRDefault="0042088B" w:rsidP="00097CED">
      <w:pPr>
        <w:pStyle w:val="a5"/>
        <w:rPr>
          <w:lang w:val="en-US"/>
        </w:rPr>
      </w:pPr>
      <w:r w:rsidRPr="0042088B">
        <w:rPr>
          <w:lang w:val="en-US"/>
        </w:rPr>
        <w:t>REQUEST</w:t>
      </w:r>
    </w:p>
    <w:p w14:paraId="0A3B8F9E" w14:textId="77777777" w:rsidR="0042088B" w:rsidRPr="0042088B" w:rsidRDefault="0042088B" w:rsidP="0042088B">
      <w:pPr>
        <w:pStyle w:val="af3"/>
        <w:rPr>
          <w:lang w:val="en-US"/>
        </w:rPr>
      </w:pPr>
      <w:r w:rsidRPr="0042088B">
        <w:rPr>
          <w:lang w:val="en-US"/>
        </w:rPr>
        <w:lastRenderedPageBreak/>
        <w:t>{</w:t>
      </w:r>
    </w:p>
    <w:p w14:paraId="2A016901" w14:textId="7D84B2BC" w:rsidR="0042088B" w:rsidRPr="0042088B" w:rsidRDefault="00C96AA1" w:rsidP="0042088B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MsgId</w:t>
      </w:r>
      <w:proofErr w:type="spellEnd"/>
      <w:r>
        <w:rPr>
          <w:lang w:val="en-US"/>
        </w:rPr>
        <w:t>"</w:t>
      </w:r>
      <w:r w:rsidR="0042088B" w:rsidRPr="0042088B">
        <w:rPr>
          <w:lang w:val="en-US"/>
        </w:rPr>
        <w:t>: "</w:t>
      </w:r>
      <w:r w:rsidR="00C741DA">
        <w:rPr>
          <w:lang w:val="en-US"/>
        </w:rPr>
        <w:t>string</w:t>
      </w:r>
      <w:r w:rsidR="0042088B" w:rsidRPr="0042088B">
        <w:rPr>
          <w:lang w:val="en-US"/>
        </w:rPr>
        <w:t>"</w:t>
      </w:r>
    </w:p>
    <w:p w14:paraId="397C6CEB" w14:textId="68FD153F" w:rsidR="0042088B" w:rsidRPr="00C96AA1" w:rsidRDefault="00C96AA1" w:rsidP="00C96AA1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F</w:t>
      </w:r>
      <w:r w:rsidR="0042088B" w:rsidRPr="0042088B">
        <w:rPr>
          <w:lang w:val="en-US"/>
        </w:rPr>
        <w:t>ileId</w:t>
      </w:r>
      <w:proofErr w:type="spellEnd"/>
      <w:r w:rsidR="0042088B" w:rsidRPr="0042088B">
        <w:rPr>
          <w:lang w:val="en-US"/>
        </w:rPr>
        <w:t>": "</w:t>
      </w:r>
      <w:r w:rsidR="00C741DA">
        <w:rPr>
          <w:lang w:val="en-US"/>
        </w:rPr>
        <w:t>string</w:t>
      </w:r>
      <w:r>
        <w:rPr>
          <w:lang w:val="en-US"/>
        </w:rPr>
        <w:t>"</w:t>
      </w:r>
    </w:p>
    <w:p w14:paraId="756B3827" w14:textId="77777777" w:rsidR="0042088B" w:rsidRPr="0042088B" w:rsidRDefault="0042088B" w:rsidP="0042088B">
      <w:pPr>
        <w:pStyle w:val="af3"/>
      </w:pPr>
      <w:r w:rsidRPr="0042088B">
        <w:t>}</w:t>
      </w:r>
    </w:p>
    <w:p w14:paraId="48A78E04" w14:textId="77777777" w:rsidR="008B6727" w:rsidRPr="008B6727" w:rsidRDefault="008B6727" w:rsidP="00097CED">
      <w:pPr>
        <w:pStyle w:val="a5"/>
      </w:pPr>
      <w:r>
        <w:rPr>
          <w:lang w:val="en-US"/>
        </w:rPr>
        <w:t>HEADER</w:t>
      </w:r>
    </w:p>
    <w:p w14:paraId="5EFFFDFA" w14:textId="77777777" w:rsidR="008B6727" w:rsidRPr="00C35F78" w:rsidRDefault="008B6727" w:rsidP="008B6727">
      <w:pPr>
        <w:pStyle w:val="af3"/>
        <w:ind w:firstLine="708"/>
      </w:pPr>
      <w:r w:rsidRPr="000231CB">
        <w:t>"</w:t>
      </w:r>
      <w:r>
        <w:rPr>
          <w:lang w:val="en-US"/>
        </w:rPr>
        <w:t>Range</w:t>
      </w:r>
      <w:proofErr w:type="gramStart"/>
      <w:r w:rsidRPr="000231CB">
        <w:t>" :</w:t>
      </w:r>
      <w:proofErr w:type="gramEnd"/>
      <w:r w:rsidRPr="000231CB">
        <w:t xml:space="preserve"> "</w:t>
      </w:r>
      <w:r>
        <w:rPr>
          <w:lang w:val="en-US"/>
        </w:rPr>
        <w:t>string</w:t>
      </w:r>
      <w:r w:rsidRPr="000231CB">
        <w:t>"</w:t>
      </w:r>
    </w:p>
    <w:p w14:paraId="2D5626A2" w14:textId="45FEEFDD" w:rsidR="0042088B" w:rsidRPr="0042088B" w:rsidRDefault="0042088B" w:rsidP="00097CED">
      <w:pPr>
        <w:pStyle w:val="a5"/>
      </w:pPr>
      <w:r w:rsidRPr="0042088B">
        <w:t>Где:</w:t>
      </w:r>
    </w:p>
    <w:p w14:paraId="5D14CF12" w14:textId="007E5775" w:rsidR="0042088B" w:rsidRPr="002D41A0" w:rsidRDefault="005B3219" w:rsidP="00097CED">
      <w:pPr>
        <w:pStyle w:val="a5"/>
      </w:pPr>
      <w:proofErr w:type="spellStart"/>
      <w:r>
        <w:rPr>
          <w:lang w:val="en-US"/>
        </w:rPr>
        <w:t>M</w:t>
      </w:r>
      <w:r w:rsidR="0042088B" w:rsidRPr="002D41A0">
        <w:rPr>
          <w:lang w:val="en-US"/>
        </w:rPr>
        <w:t>sgId</w:t>
      </w:r>
      <w:proofErr w:type="spellEnd"/>
      <w:r w:rsidR="0042088B" w:rsidRPr="002D41A0">
        <w:t xml:space="preserve"> – уникальный идентификатор сообщения;</w:t>
      </w:r>
    </w:p>
    <w:p w14:paraId="0258C48D" w14:textId="5396D5F7" w:rsidR="0042088B" w:rsidRPr="00BB3648" w:rsidRDefault="005B3219" w:rsidP="00097CED">
      <w:pPr>
        <w:pStyle w:val="a5"/>
      </w:pPr>
      <w:proofErr w:type="spellStart"/>
      <w:r>
        <w:rPr>
          <w:lang w:val="en-US"/>
        </w:rPr>
        <w:t>Fi</w:t>
      </w:r>
      <w:r w:rsidR="0042088B" w:rsidRPr="002D41A0">
        <w:rPr>
          <w:lang w:val="en-US"/>
        </w:rPr>
        <w:t>leId</w:t>
      </w:r>
      <w:proofErr w:type="spellEnd"/>
      <w:r w:rsidR="0042088B" w:rsidRPr="002D41A0">
        <w:t xml:space="preserve"> –</w:t>
      </w:r>
      <w:r w:rsidR="00C96AA1">
        <w:t xml:space="preserve"> уникальный идентификатор файла</w:t>
      </w:r>
      <w:r w:rsidR="008B6727" w:rsidRPr="00BB3648">
        <w:t>;</w:t>
      </w:r>
    </w:p>
    <w:p w14:paraId="5C9B5439" w14:textId="4DFAF356" w:rsidR="008B6727" w:rsidRPr="008B6727" w:rsidRDefault="008B6727" w:rsidP="00097CED">
      <w:pPr>
        <w:pStyle w:val="a5"/>
      </w:pPr>
      <w:proofErr w:type="spellStart"/>
      <w:proofErr w:type="gramStart"/>
      <w:r w:rsidRPr="008B6727">
        <w:t>Range</w:t>
      </w:r>
      <w:proofErr w:type="spellEnd"/>
      <w:r w:rsidRPr="008B6727">
        <w:t xml:space="preserve">  -</w:t>
      </w:r>
      <w:proofErr w:type="gramEnd"/>
      <w:r w:rsidRPr="008B6727">
        <w:t xml:space="preserve"> </w:t>
      </w:r>
      <w:r w:rsidRPr="00C35F78">
        <w:t>Запрашиваемый диапазон байтов</w:t>
      </w:r>
      <w:r w:rsidRPr="008B6727">
        <w:t xml:space="preserve"> (</w:t>
      </w:r>
      <w:r>
        <w:t>необязательное поле</w:t>
      </w:r>
      <w:r w:rsidRPr="008B6727">
        <w:t>)</w:t>
      </w:r>
      <w:r>
        <w:t>.</w:t>
      </w:r>
    </w:p>
    <w:p w14:paraId="44F91CC9" w14:textId="77777777" w:rsidR="0042088B" w:rsidRPr="0042088B" w:rsidRDefault="0042088B" w:rsidP="00097CED">
      <w:pPr>
        <w:pStyle w:val="a5"/>
      </w:pPr>
    </w:p>
    <w:p w14:paraId="54884B81" w14:textId="77777777" w:rsidR="008B6727" w:rsidRPr="008B6727" w:rsidRDefault="008B6727" w:rsidP="00097CED">
      <w:pPr>
        <w:pStyle w:val="a5"/>
      </w:pPr>
      <w:r w:rsidRPr="00050448">
        <w:rPr>
          <w:lang w:val="en-US"/>
        </w:rPr>
        <w:t>RESPONSE</w:t>
      </w:r>
    </w:p>
    <w:p w14:paraId="0BC582C3" w14:textId="77777777" w:rsidR="008B6727" w:rsidRPr="008B6727" w:rsidRDefault="008B6727" w:rsidP="00097CED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  <w:r w:rsidRPr="008B6727">
        <w:t>;</w:t>
      </w:r>
      <w:r>
        <w:t xml:space="preserve"> (для разового получения)</w:t>
      </w:r>
    </w:p>
    <w:p w14:paraId="33361FB9" w14:textId="77777777" w:rsidR="008B6727" w:rsidRPr="008B6727" w:rsidRDefault="008B6727" w:rsidP="00097CED">
      <w:pPr>
        <w:pStyle w:val="a5"/>
      </w:pPr>
      <w:r w:rsidRPr="00050448">
        <w:rPr>
          <w:lang w:val="en-US"/>
        </w:rPr>
        <w:t>HTTP</w:t>
      </w:r>
      <w:r w:rsidRPr="008B6727">
        <w:t xml:space="preserve"> 206 – </w:t>
      </w:r>
      <w:r w:rsidRPr="00050448">
        <w:rPr>
          <w:lang w:val="en-US"/>
        </w:rPr>
        <w:t>Partial</w:t>
      </w:r>
      <w:r w:rsidRPr="008B6727">
        <w:t xml:space="preserve"> </w:t>
      </w:r>
      <w:r w:rsidRPr="00050448">
        <w:rPr>
          <w:lang w:val="en-US"/>
        </w:rPr>
        <w:t>content</w:t>
      </w:r>
      <w:r w:rsidRPr="008B6727">
        <w:t>;</w:t>
      </w:r>
      <w:r>
        <w:t xml:space="preserve"> (для получения определённого диапазона)</w:t>
      </w:r>
    </w:p>
    <w:p w14:paraId="757515B4" w14:textId="62B2B156" w:rsidR="0042088B" w:rsidRPr="00C35F78" w:rsidRDefault="008B6727" w:rsidP="00097CED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ое сообщение</w:t>
      </w:r>
      <w:r w:rsidRPr="00050448">
        <w:t>.</w:t>
      </w:r>
    </w:p>
    <w:p w14:paraId="603A1853" w14:textId="77777777" w:rsidR="007E5CCC" w:rsidRPr="00EF7FCB" w:rsidRDefault="007E5CCC" w:rsidP="00606380">
      <w:pPr>
        <w:pStyle w:val="2"/>
      </w:pPr>
      <w:bookmarkStart w:id="67" w:name="_Toc486592671"/>
      <w:bookmarkStart w:id="68" w:name="_Toc492987512"/>
      <w:bookmarkStart w:id="69" w:name="_Toc504474443"/>
      <w:bookmarkStart w:id="70" w:name="_Toc536696575"/>
      <w:r w:rsidRPr="00EF7FCB">
        <w:t>Удаление сообщений</w:t>
      </w:r>
      <w:bookmarkEnd w:id="67"/>
      <w:bookmarkEnd w:id="68"/>
      <w:bookmarkEnd w:id="69"/>
      <w:bookmarkEnd w:id="70"/>
    </w:p>
    <w:p w14:paraId="2FC413E7" w14:textId="77777777" w:rsidR="00DC2DDB" w:rsidRPr="00EF7FCB" w:rsidRDefault="00DC2DDB" w:rsidP="00097CED">
      <w:pPr>
        <w:pStyle w:val="a5"/>
      </w:pPr>
      <w:r w:rsidRPr="00EF7FCB">
        <w:t>Удаление сообщений и файлов на стороне УФР осуществляется с использованием универсального REST-сервиса.</w:t>
      </w:r>
    </w:p>
    <w:p w14:paraId="103C400A" w14:textId="77777777" w:rsidR="00DC2DDB" w:rsidRPr="00EF7FCB" w:rsidRDefault="00DC2DDB" w:rsidP="00097CED">
      <w:pPr>
        <w:pStyle w:val="3"/>
      </w:pPr>
      <w:bookmarkStart w:id="71" w:name="_Toc536696576"/>
      <w:r w:rsidRPr="00EF7FCB">
        <w:t xml:space="preserve">Для удаления конкретного сообщения используется метод </w:t>
      </w:r>
      <w:r w:rsidRPr="00EF7FCB">
        <w:rPr>
          <w:lang w:val="en-US"/>
        </w:rPr>
        <w:t>DELETE</w:t>
      </w:r>
      <w:r w:rsidRPr="00EF7FCB">
        <w:t>:</w:t>
      </w:r>
      <w:bookmarkEnd w:id="71"/>
    </w:p>
    <w:p w14:paraId="3633F6E7" w14:textId="77777777" w:rsidR="00EF7FCB" w:rsidRPr="00EF7FCB" w:rsidRDefault="00EF7FCB" w:rsidP="00EF7FCB"/>
    <w:p w14:paraId="2DAC56C7" w14:textId="63EE5235" w:rsidR="008158CF" w:rsidRPr="00EF7FCB" w:rsidRDefault="008158CF" w:rsidP="00097CED">
      <w:pPr>
        <w:pStyle w:val="a5"/>
        <w:rPr>
          <w:lang w:val="en-US"/>
        </w:rPr>
      </w:pPr>
      <w:r w:rsidRPr="00EF7FCB">
        <w:rPr>
          <w:lang w:val="en-US"/>
        </w:rPr>
        <w:t xml:space="preserve">DELETE: </w:t>
      </w:r>
      <w:r w:rsidR="00A472EB">
        <w:rPr>
          <w:lang w:val="en-US"/>
        </w:rPr>
        <w:t>*</w:t>
      </w:r>
      <w:r w:rsidRPr="00EF7FCB">
        <w:rPr>
          <w:lang w:val="en-US"/>
        </w:rPr>
        <w:t>/messages/{</w:t>
      </w:r>
      <w:proofErr w:type="spellStart"/>
      <w:r w:rsidRPr="00EF7FCB">
        <w:rPr>
          <w:lang w:val="en-US"/>
        </w:rPr>
        <w:t>msgId</w:t>
      </w:r>
      <w:proofErr w:type="spellEnd"/>
      <w:r w:rsidRPr="00EF7FCB">
        <w:rPr>
          <w:lang w:val="en-US"/>
        </w:rPr>
        <w:t>}</w:t>
      </w:r>
    </w:p>
    <w:p w14:paraId="72717F2B" w14:textId="77777777" w:rsidR="00DC2DDB" w:rsidRPr="00C52C4A" w:rsidRDefault="00DC2DDB" w:rsidP="00097CED">
      <w:pPr>
        <w:pStyle w:val="a5"/>
        <w:rPr>
          <w:lang w:val="en-US"/>
        </w:rPr>
      </w:pPr>
      <w:r w:rsidRPr="00EF7FCB">
        <w:rPr>
          <w:lang w:val="en-US"/>
        </w:rPr>
        <w:t>REQUEST</w:t>
      </w:r>
    </w:p>
    <w:p w14:paraId="07289607" w14:textId="77777777" w:rsidR="00DC2DDB" w:rsidRPr="00C52C4A" w:rsidRDefault="00DC2DDB" w:rsidP="00DC2DDB">
      <w:pPr>
        <w:pStyle w:val="af3"/>
        <w:rPr>
          <w:lang w:val="en-US"/>
        </w:rPr>
      </w:pPr>
      <w:r w:rsidRPr="00C52C4A">
        <w:rPr>
          <w:lang w:val="en-US"/>
        </w:rPr>
        <w:t>{</w:t>
      </w:r>
    </w:p>
    <w:p w14:paraId="3B103255" w14:textId="334A2E1B" w:rsidR="008059AE" w:rsidRPr="00C52C4A" w:rsidRDefault="00DC2DDB" w:rsidP="008059AE">
      <w:pPr>
        <w:pStyle w:val="af3"/>
        <w:ind w:firstLine="708"/>
        <w:rPr>
          <w:lang w:val="en-US"/>
        </w:rPr>
      </w:pPr>
      <w:r w:rsidRPr="00C52C4A">
        <w:rPr>
          <w:lang w:val="en-US"/>
        </w:rPr>
        <w:t>"</w:t>
      </w:r>
      <w:proofErr w:type="spellStart"/>
      <w:r w:rsidR="00C96AA1">
        <w:rPr>
          <w:lang w:val="en-US"/>
        </w:rPr>
        <w:t>M</w:t>
      </w:r>
      <w:r w:rsidRPr="00EF7FCB">
        <w:rPr>
          <w:lang w:val="en-US"/>
        </w:rPr>
        <w:t>sgId</w:t>
      </w:r>
      <w:proofErr w:type="spellEnd"/>
      <w:r w:rsidRPr="00C52C4A">
        <w:rPr>
          <w:lang w:val="en-US"/>
        </w:rPr>
        <w:t xml:space="preserve">": </w:t>
      </w:r>
      <w:r w:rsidR="008059AE" w:rsidRPr="00C52C4A">
        <w:rPr>
          <w:lang w:val="en-US"/>
        </w:rPr>
        <w:t>"</w:t>
      </w:r>
      <w:r w:rsidR="00C741DA">
        <w:rPr>
          <w:lang w:val="en-US"/>
        </w:rPr>
        <w:t>string</w:t>
      </w:r>
      <w:r w:rsidR="008059AE" w:rsidRPr="00C52C4A">
        <w:rPr>
          <w:lang w:val="en-US"/>
        </w:rPr>
        <w:t>"</w:t>
      </w:r>
    </w:p>
    <w:p w14:paraId="7767ABA9" w14:textId="77777777" w:rsidR="00DC2DDB" w:rsidRPr="000231CB" w:rsidRDefault="00DC2DDB" w:rsidP="00DC2DDB">
      <w:pPr>
        <w:pStyle w:val="af3"/>
      </w:pPr>
      <w:r w:rsidRPr="000231CB">
        <w:t>}</w:t>
      </w:r>
    </w:p>
    <w:p w14:paraId="5F3168DB" w14:textId="77777777" w:rsidR="00DC2DDB" w:rsidRPr="000231CB" w:rsidRDefault="00DC2DDB" w:rsidP="00097CED">
      <w:pPr>
        <w:pStyle w:val="a5"/>
      </w:pPr>
      <w:r w:rsidRPr="00EF7FCB">
        <w:t>Где</w:t>
      </w:r>
      <w:r w:rsidRPr="000231CB">
        <w:t>:</w:t>
      </w:r>
    </w:p>
    <w:p w14:paraId="05907A25" w14:textId="687B9DDE" w:rsidR="00DC2DDB" w:rsidRPr="000231CB" w:rsidRDefault="00F04B01" w:rsidP="00097CED">
      <w:pPr>
        <w:pStyle w:val="a5"/>
      </w:pPr>
      <w:proofErr w:type="spellStart"/>
      <w:r>
        <w:rPr>
          <w:lang w:val="en-US"/>
        </w:rPr>
        <w:t>M</w:t>
      </w:r>
      <w:r w:rsidR="00DC2DDB" w:rsidRPr="001A63BC">
        <w:rPr>
          <w:lang w:val="en-US"/>
        </w:rPr>
        <w:t>sgId</w:t>
      </w:r>
      <w:proofErr w:type="spellEnd"/>
      <w:r w:rsidR="00DC2DDB" w:rsidRPr="000231CB">
        <w:t xml:space="preserve"> – </w:t>
      </w:r>
      <w:r w:rsidR="00DC2DDB" w:rsidRPr="001A63BC">
        <w:t>уникальный</w:t>
      </w:r>
      <w:r w:rsidR="00DC2DDB" w:rsidRPr="000231CB">
        <w:t xml:space="preserve"> </w:t>
      </w:r>
      <w:r w:rsidR="00DC2DDB" w:rsidRPr="001A63BC">
        <w:t>идентификатор</w:t>
      </w:r>
      <w:r w:rsidR="00DC2DDB" w:rsidRPr="000231CB">
        <w:t xml:space="preserve"> </w:t>
      </w:r>
      <w:r w:rsidR="00DC2DDB" w:rsidRPr="001A63BC">
        <w:t>сообщения</w:t>
      </w:r>
      <w:r w:rsidR="001A63BC" w:rsidRPr="000231CB">
        <w:t>.</w:t>
      </w:r>
    </w:p>
    <w:p w14:paraId="0B1E42C9" w14:textId="77777777" w:rsidR="002D41A0" w:rsidRPr="000231CB" w:rsidRDefault="002D41A0" w:rsidP="00097CED">
      <w:pPr>
        <w:pStyle w:val="a5"/>
        <w:rPr>
          <w:highlight w:val="yellow"/>
        </w:rPr>
      </w:pPr>
    </w:p>
    <w:p w14:paraId="12AA9617" w14:textId="77777777" w:rsidR="00DC2DDB" w:rsidRPr="000231CB" w:rsidRDefault="00DC2DDB" w:rsidP="00097CED">
      <w:pPr>
        <w:pStyle w:val="a5"/>
      </w:pPr>
      <w:r w:rsidRPr="00EF7FCB">
        <w:rPr>
          <w:lang w:val="en-US"/>
        </w:rPr>
        <w:t>RESPONSE</w:t>
      </w:r>
    </w:p>
    <w:p w14:paraId="354CB01F" w14:textId="3FD79F65" w:rsidR="00DC2DDB" w:rsidRPr="006C3B51" w:rsidRDefault="00DC2DDB" w:rsidP="00097CED">
      <w:pPr>
        <w:pStyle w:val="a5"/>
      </w:pPr>
      <w:r w:rsidRPr="00EF7FCB">
        <w:rPr>
          <w:lang w:val="en-US"/>
        </w:rPr>
        <w:t>HTTP</w:t>
      </w:r>
      <w:r w:rsidRPr="00EF7FCB">
        <w:t xml:space="preserve"> 200 – </w:t>
      </w:r>
      <w:r w:rsidRPr="00EF7FCB">
        <w:rPr>
          <w:lang w:val="en-US"/>
        </w:rPr>
        <w:t>Ok</w:t>
      </w:r>
      <w:r w:rsidR="00C96AA1" w:rsidRPr="00C96AA1">
        <w:t>;</w:t>
      </w:r>
    </w:p>
    <w:p w14:paraId="5B9DCB7B" w14:textId="4E0ABA82" w:rsidR="00EF7FCB" w:rsidRPr="00C96AA1" w:rsidRDefault="00EF7FCB" w:rsidP="00097CED">
      <w:pPr>
        <w:pStyle w:val="a5"/>
      </w:pPr>
      <w:r w:rsidRPr="00EF7FCB">
        <w:rPr>
          <w:lang w:val="en-US"/>
        </w:rPr>
        <w:t>HTTP</w:t>
      </w:r>
      <w:r w:rsidRPr="00EF7FCB">
        <w:t xml:space="preserve"> 404 – Сообщение не найдено</w:t>
      </w:r>
      <w:r w:rsidR="00C96AA1" w:rsidRPr="00C96AA1">
        <w:t>.</w:t>
      </w:r>
    </w:p>
    <w:p w14:paraId="5A0D5ED7" w14:textId="77777777" w:rsidR="00DC2DDB" w:rsidRPr="00EF7FCB" w:rsidRDefault="00DC2DDB" w:rsidP="007E5CCC">
      <w:pPr>
        <w:jc w:val="left"/>
        <w:rPr>
          <w:noProof/>
          <w:highlight w:val="yellow"/>
        </w:rPr>
      </w:pPr>
    </w:p>
    <w:p w14:paraId="4DFC462E" w14:textId="25CA2B33" w:rsidR="00DC2DDB" w:rsidRPr="00D874E2" w:rsidRDefault="00DC2DDB" w:rsidP="00097CED">
      <w:pPr>
        <w:pStyle w:val="3"/>
      </w:pPr>
      <w:bookmarkStart w:id="72" w:name="_Toc536696577"/>
      <w:r w:rsidRPr="00D874E2">
        <w:lastRenderedPageBreak/>
        <w:t xml:space="preserve">Для удаления конкретного файла </w:t>
      </w:r>
      <w:r w:rsidR="00EF7FCB" w:rsidRPr="00D874E2">
        <w:t xml:space="preserve">или отмены сессии отправки </w:t>
      </w:r>
      <w:r w:rsidRPr="00D874E2">
        <w:t xml:space="preserve">используется метод </w:t>
      </w:r>
      <w:r w:rsidRPr="00D874E2">
        <w:rPr>
          <w:lang w:val="en-US"/>
        </w:rPr>
        <w:t>DELETE</w:t>
      </w:r>
      <w:r w:rsidRPr="00D874E2">
        <w:t>:</w:t>
      </w:r>
      <w:bookmarkEnd w:id="72"/>
    </w:p>
    <w:p w14:paraId="57E805FD" w14:textId="77777777" w:rsidR="00EF7FCB" w:rsidRPr="00D874E2" w:rsidRDefault="00EF7FCB" w:rsidP="00EF7FCB"/>
    <w:p w14:paraId="3A412358" w14:textId="23EBEBE5" w:rsidR="00AB592A" w:rsidRPr="00D874E2" w:rsidRDefault="00AB592A" w:rsidP="00097CED">
      <w:pPr>
        <w:pStyle w:val="a5"/>
        <w:rPr>
          <w:lang w:val="en-US"/>
        </w:rPr>
      </w:pPr>
      <w:r w:rsidRPr="00D874E2">
        <w:rPr>
          <w:lang w:val="en-US"/>
        </w:rPr>
        <w:t xml:space="preserve">DELETE: </w:t>
      </w:r>
      <w:r w:rsidR="00A472EB">
        <w:rPr>
          <w:lang w:val="en-US"/>
        </w:rPr>
        <w:t>*</w:t>
      </w:r>
      <w:r w:rsidRPr="00D874E2">
        <w:rPr>
          <w:lang w:val="en-US"/>
        </w:rPr>
        <w:t>/messages/{</w:t>
      </w:r>
      <w:proofErr w:type="spellStart"/>
      <w:r w:rsidRPr="00D874E2">
        <w:rPr>
          <w:lang w:val="en-US"/>
        </w:rPr>
        <w:t>msgId</w:t>
      </w:r>
      <w:proofErr w:type="spellEnd"/>
      <w:r w:rsidRPr="00D874E2">
        <w:rPr>
          <w:lang w:val="en-US"/>
        </w:rPr>
        <w:t>}/files/{</w:t>
      </w:r>
      <w:proofErr w:type="spellStart"/>
      <w:r w:rsidRPr="00D874E2">
        <w:rPr>
          <w:lang w:val="en-US"/>
        </w:rPr>
        <w:t>fileId</w:t>
      </w:r>
      <w:proofErr w:type="spellEnd"/>
      <w:r w:rsidRPr="00D874E2">
        <w:rPr>
          <w:lang w:val="en-US"/>
        </w:rPr>
        <w:t>}</w:t>
      </w:r>
    </w:p>
    <w:p w14:paraId="621D3803" w14:textId="77777777" w:rsidR="00DC2DDB" w:rsidRPr="00D874E2" w:rsidRDefault="00DC2DDB" w:rsidP="00097CED">
      <w:pPr>
        <w:pStyle w:val="a5"/>
        <w:rPr>
          <w:lang w:val="en-US"/>
        </w:rPr>
      </w:pPr>
      <w:r w:rsidRPr="00D874E2">
        <w:rPr>
          <w:lang w:val="en-US"/>
        </w:rPr>
        <w:t>REQUEST</w:t>
      </w:r>
    </w:p>
    <w:p w14:paraId="15FABB1C" w14:textId="77777777" w:rsidR="00DC2DDB" w:rsidRPr="00D874E2" w:rsidRDefault="00DC2DDB" w:rsidP="00DC2DDB">
      <w:pPr>
        <w:pStyle w:val="af3"/>
        <w:rPr>
          <w:lang w:val="en-US"/>
        </w:rPr>
      </w:pPr>
      <w:r w:rsidRPr="00D874E2">
        <w:rPr>
          <w:lang w:val="en-US"/>
        </w:rPr>
        <w:t>{</w:t>
      </w:r>
    </w:p>
    <w:p w14:paraId="4EE8E9DA" w14:textId="45A3A32E" w:rsidR="008059AE" w:rsidRPr="00D874E2" w:rsidRDefault="00DC2DDB" w:rsidP="008059AE">
      <w:pPr>
        <w:pStyle w:val="af3"/>
        <w:ind w:firstLine="708"/>
        <w:rPr>
          <w:lang w:val="en-US"/>
        </w:rPr>
      </w:pPr>
      <w:r w:rsidRPr="00D874E2">
        <w:rPr>
          <w:lang w:val="en-US"/>
        </w:rPr>
        <w:t>"</w:t>
      </w:r>
      <w:proofErr w:type="spellStart"/>
      <w:r w:rsidR="00C96AA1">
        <w:rPr>
          <w:lang w:val="en-US"/>
        </w:rPr>
        <w:t>M</w:t>
      </w:r>
      <w:r w:rsidRPr="00D874E2">
        <w:rPr>
          <w:lang w:val="en-US"/>
        </w:rPr>
        <w:t>sgId</w:t>
      </w:r>
      <w:proofErr w:type="spellEnd"/>
      <w:r w:rsidRPr="00D874E2">
        <w:rPr>
          <w:lang w:val="en-US"/>
        </w:rPr>
        <w:t xml:space="preserve">": </w:t>
      </w:r>
      <w:r w:rsidR="008059AE" w:rsidRPr="00D874E2">
        <w:rPr>
          <w:lang w:val="en-US"/>
        </w:rPr>
        <w:t>"</w:t>
      </w:r>
      <w:r w:rsidR="00C741DA">
        <w:rPr>
          <w:lang w:val="en-US"/>
        </w:rPr>
        <w:t>string</w:t>
      </w:r>
      <w:r w:rsidR="008059AE" w:rsidRPr="00D874E2">
        <w:rPr>
          <w:lang w:val="en-US"/>
        </w:rPr>
        <w:t>"</w:t>
      </w:r>
    </w:p>
    <w:p w14:paraId="58603160" w14:textId="31B7F22E" w:rsidR="00DC2DDB" w:rsidRPr="00D874E2" w:rsidRDefault="00C96AA1" w:rsidP="00DC2DDB">
      <w:pPr>
        <w:pStyle w:val="af3"/>
        <w:ind w:firstLine="708"/>
        <w:rPr>
          <w:lang w:val="en-US"/>
        </w:rPr>
      </w:pPr>
      <w:r>
        <w:rPr>
          <w:lang w:val="en-US"/>
        </w:rPr>
        <w:t>"</w:t>
      </w:r>
      <w:proofErr w:type="spellStart"/>
      <w:r>
        <w:rPr>
          <w:lang w:val="en-US"/>
        </w:rPr>
        <w:t>F</w:t>
      </w:r>
      <w:r w:rsidR="00DC2DDB" w:rsidRPr="00D874E2">
        <w:rPr>
          <w:lang w:val="en-US"/>
        </w:rPr>
        <w:t>ileId</w:t>
      </w:r>
      <w:proofErr w:type="spellEnd"/>
      <w:r w:rsidR="00DC2DDB" w:rsidRPr="00D874E2">
        <w:rPr>
          <w:lang w:val="en-US"/>
        </w:rPr>
        <w:t xml:space="preserve">": </w:t>
      </w:r>
      <w:r w:rsidR="004F2E2F" w:rsidRPr="00D874E2">
        <w:rPr>
          <w:lang w:val="en-US"/>
        </w:rPr>
        <w:t>"</w:t>
      </w:r>
      <w:r w:rsidR="00C741DA">
        <w:rPr>
          <w:lang w:val="en-US"/>
        </w:rPr>
        <w:t>string</w:t>
      </w:r>
      <w:r w:rsidR="004F2E2F" w:rsidRPr="00D874E2">
        <w:rPr>
          <w:lang w:val="en-US"/>
        </w:rPr>
        <w:t>"</w:t>
      </w:r>
    </w:p>
    <w:p w14:paraId="7D532044" w14:textId="77777777" w:rsidR="00DC2DDB" w:rsidRPr="00D874E2" w:rsidRDefault="00DC2DDB" w:rsidP="00DC2DDB">
      <w:pPr>
        <w:pStyle w:val="af3"/>
      </w:pPr>
      <w:r w:rsidRPr="00D874E2">
        <w:t>}</w:t>
      </w:r>
    </w:p>
    <w:p w14:paraId="7909BC39" w14:textId="77777777" w:rsidR="00DC2DDB" w:rsidRPr="00D874E2" w:rsidRDefault="00DC2DDB" w:rsidP="00097CED">
      <w:pPr>
        <w:pStyle w:val="a5"/>
      </w:pPr>
      <w:r w:rsidRPr="00D874E2">
        <w:t>Где:</w:t>
      </w:r>
    </w:p>
    <w:p w14:paraId="0586C9BA" w14:textId="42CFF222" w:rsidR="00DC2DDB" w:rsidRPr="00EF7FCB" w:rsidRDefault="00F04B01" w:rsidP="00097CED">
      <w:pPr>
        <w:pStyle w:val="a5"/>
      </w:pPr>
      <w:proofErr w:type="spellStart"/>
      <w:r>
        <w:rPr>
          <w:lang w:val="en-US"/>
        </w:rPr>
        <w:t>M</w:t>
      </w:r>
      <w:r w:rsidR="00DC2DDB" w:rsidRPr="00D874E2">
        <w:rPr>
          <w:lang w:val="en-US"/>
        </w:rPr>
        <w:t>sgId</w:t>
      </w:r>
      <w:proofErr w:type="spellEnd"/>
      <w:r w:rsidR="00DC2DDB" w:rsidRPr="00D874E2">
        <w:t xml:space="preserve"> – уни</w:t>
      </w:r>
      <w:r w:rsidR="002D41A0">
        <w:t xml:space="preserve">кальный идентификатор </w:t>
      </w:r>
      <w:r w:rsidR="002D41A0" w:rsidRPr="002D41A0">
        <w:t>сообщения</w:t>
      </w:r>
      <w:r w:rsidR="00DC2DDB" w:rsidRPr="002D41A0">
        <w:t>;</w:t>
      </w:r>
    </w:p>
    <w:p w14:paraId="1EF59128" w14:textId="23B9125F" w:rsidR="00DC2DDB" w:rsidRPr="00EF7FCB" w:rsidRDefault="00F04B01" w:rsidP="00097CED">
      <w:pPr>
        <w:pStyle w:val="a5"/>
      </w:pPr>
      <w:proofErr w:type="spellStart"/>
      <w:r>
        <w:rPr>
          <w:lang w:val="en-US"/>
        </w:rPr>
        <w:t>F</w:t>
      </w:r>
      <w:r w:rsidR="00DC2DDB" w:rsidRPr="00EF7FCB">
        <w:rPr>
          <w:lang w:val="en-US"/>
        </w:rPr>
        <w:t>ileId</w:t>
      </w:r>
      <w:proofErr w:type="spellEnd"/>
      <w:r w:rsidR="00DC2DDB" w:rsidRPr="00EF7FCB">
        <w:t xml:space="preserve"> – уникальный идентификатор файла.</w:t>
      </w:r>
    </w:p>
    <w:p w14:paraId="46C8F7C6" w14:textId="77777777" w:rsidR="002D41A0" w:rsidRPr="007461FA" w:rsidRDefault="002D41A0" w:rsidP="00097CED">
      <w:pPr>
        <w:pStyle w:val="a5"/>
      </w:pPr>
    </w:p>
    <w:p w14:paraId="4DCE61EE" w14:textId="77777777" w:rsidR="00DC2DDB" w:rsidRPr="00EF7FCB" w:rsidRDefault="00DC2DDB" w:rsidP="00097CED">
      <w:pPr>
        <w:pStyle w:val="a5"/>
      </w:pPr>
      <w:r w:rsidRPr="00EF7FCB">
        <w:rPr>
          <w:lang w:val="en-US"/>
        </w:rPr>
        <w:t>RESPONSE</w:t>
      </w:r>
    </w:p>
    <w:p w14:paraId="0FEE3817" w14:textId="03B0A9BA" w:rsidR="008158CF" w:rsidRDefault="00DC2DDB" w:rsidP="00097CED">
      <w:pPr>
        <w:pStyle w:val="a5"/>
      </w:pPr>
      <w:r w:rsidRPr="00EF7FCB">
        <w:rPr>
          <w:lang w:val="en-US"/>
        </w:rPr>
        <w:t>HTTP</w:t>
      </w:r>
      <w:r w:rsidRPr="00EF7FCB">
        <w:t xml:space="preserve"> 200 – </w:t>
      </w:r>
      <w:r w:rsidRPr="00EF7FCB">
        <w:rPr>
          <w:lang w:val="en-US"/>
        </w:rPr>
        <w:t>Ok</w:t>
      </w:r>
      <w:r w:rsidR="00C96AA1" w:rsidRPr="00195506">
        <w:t>.</w:t>
      </w:r>
    </w:p>
    <w:p w14:paraId="2B6BE95D" w14:textId="1A974009" w:rsidR="00606380" w:rsidRDefault="00606380" w:rsidP="00606380">
      <w:pPr>
        <w:pStyle w:val="2"/>
      </w:pPr>
      <w:bookmarkStart w:id="73" w:name="_Toc536696578"/>
      <w:r>
        <w:t>Получение справочн</w:t>
      </w:r>
      <w:r w:rsidR="00416CFB">
        <w:t>ой информации</w:t>
      </w:r>
      <w:bookmarkEnd w:id="73"/>
    </w:p>
    <w:p w14:paraId="5195B248" w14:textId="11267342" w:rsidR="00606380" w:rsidRDefault="00606380" w:rsidP="00097CED">
      <w:pPr>
        <w:pStyle w:val="3"/>
      </w:pPr>
      <w:bookmarkStart w:id="74" w:name="_Ref529448307"/>
      <w:bookmarkStart w:id="75" w:name="_Toc536696579"/>
      <w:r>
        <w:t xml:space="preserve">Для получения справочника задач используется метод </w:t>
      </w:r>
      <w:r>
        <w:rPr>
          <w:lang w:val="en-US"/>
        </w:rPr>
        <w:t>GET</w:t>
      </w:r>
      <w:r w:rsidRPr="00606380">
        <w:t>:</w:t>
      </w:r>
      <w:bookmarkEnd w:id="74"/>
      <w:bookmarkEnd w:id="75"/>
    </w:p>
    <w:p w14:paraId="232A9CB7" w14:textId="2D33DA9A" w:rsidR="00416CFB" w:rsidRPr="00416CFB" w:rsidRDefault="00416CFB" w:rsidP="00097CED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tasks</w:t>
      </w:r>
    </w:p>
    <w:p w14:paraId="34CACE81" w14:textId="77777777" w:rsidR="00416CFB" w:rsidRPr="00124B67" w:rsidRDefault="00416CFB" w:rsidP="00097CED">
      <w:pPr>
        <w:pStyle w:val="a5"/>
        <w:rPr>
          <w:lang w:val="en-US"/>
        </w:rPr>
      </w:pPr>
      <w:r w:rsidRPr="00124B67">
        <w:rPr>
          <w:lang w:val="en-US"/>
        </w:rPr>
        <w:t>RESPONSE</w:t>
      </w:r>
    </w:p>
    <w:p w14:paraId="0B2057CA" w14:textId="3956124C" w:rsidR="00416CFB" w:rsidRPr="00124B67" w:rsidRDefault="00416CFB" w:rsidP="00097CED">
      <w:pPr>
        <w:pStyle w:val="a5"/>
        <w:rPr>
          <w:lang w:val="en-US"/>
        </w:rPr>
      </w:pPr>
      <w:r w:rsidRPr="00124B67">
        <w:rPr>
          <w:lang w:val="en-US"/>
        </w:rPr>
        <w:t>HTTP 200 – Ok.</w:t>
      </w:r>
    </w:p>
    <w:p w14:paraId="19B70842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>[</w:t>
      </w:r>
    </w:p>
    <w:p w14:paraId="1DC47CFB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{</w:t>
      </w:r>
    </w:p>
    <w:p w14:paraId="15FB7B15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  "Code": "string",</w:t>
      </w:r>
    </w:p>
    <w:p w14:paraId="6BAD9C8F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  "Description": "string"</w:t>
      </w:r>
    </w:p>
    <w:p w14:paraId="7E5C022C" w14:textId="77777777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 xml:space="preserve">  }</w:t>
      </w:r>
    </w:p>
    <w:p w14:paraId="3608CAF9" w14:textId="53FAE28E" w:rsidR="00416CFB" w:rsidRPr="00124B67" w:rsidRDefault="00416CFB" w:rsidP="00416CFB">
      <w:pPr>
        <w:pStyle w:val="af3"/>
        <w:rPr>
          <w:lang w:val="en-US"/>
        </w:rPr>
      </w:pPr>
      <w:r w:rsidRPr="00124B67">
        <w:rPr>
          <w:lang w:val="en-US"/>
        </w:rPr>
        <w:t>]</w:t>
      </w:r>
    </w:p>
    <w:p w14:paraId="5AD24D12" w14:textId="2AF6296D" w:rsidR="00416CFB" w:rsidRPr="00124B67" w:rsidRDefault="00416CFB" w:rsidP="00097CED">
      <w:pPr>
        <w:pStyle w:val="a5"/>
        <w:rPr>
          <w:lang w:val="en-US"/>
        </w:rPr>
      </w:pPr>
      <w:r>
        <w:t>Где</w:t>
      </w:r>
      <w:r w:rsidRPr="00124B67">
        <w:rPr>
          <w:lang w:val="en-US"/>
        </w:rPr>
        <w:t>:</w:t>
      </w:r>
    </w:p>
    <w:p w14:paraId="40A00F31" w14:textId="691C20E5" w:rsidR="00416CFB" w:rsidRDefault="00416CFB" w:rsidP="00097CED">
      <w:pPr>
        <w:pStyle w:val="a5"/>
      </w:pPr>
      <w:r>
        <w:rPr>
          <w:lang w:val="en-US"/>
        </w:rPr>
        <w:t>Code</w:t>
      </w:r>
      <w:r w:rsidRPr="00416CFB">
        <w:t xml:space="preserve"> – </w:t>
      </w:r>
      <w:r>
        <w:t xml:space="preserve">код задачи в формате </w:t>
      </w:r>
      <w:proofErr w:type="spellStart"/>
      <w:r>
        <w:rPr>
          <w:lang w:val="en-US"/>
        </w:rPr>
        <w:t>Zadacha</w:t>
      </w:r>
      <w:proofErr w:type="spellEnd"/>
      <w:r w:rsidRPr="00416CFB">
        <w:t>_**</w:t>
      </w:r>
      <w:r>
        <w:t>, используется для идентификации задачи</w:t>
      </w:r>
    </w:p>
    <w:p w14:paraId="7726DE22" w14:textId="71E1B562" w:rsidR="00416CFB" w:rsidRDefault="00416CFB" w:rsidP="00097CED">
      <w:pPr>
        <w:pStyle w:val="a5"/>
      </w:pPr>
      <w:r>
        <w:rPr>
          <w:lang w:val="en-US"/>
        </w:rPr>
        <w:t>Description</w:t>
      </w:r>
      <w:r w:rsidRPr="00416CFB">
        <w:t xml:space="preserve"> – </w:t>
      </w:r>
      <w:r>
        <w:t>текстовое описание задачи, может быть не заполнено</w:t>
      </w:r>
    </w:p>
    <w:p w14:paraId="264BF4C2" w14:textId="08E87CB1" w:rsidR="00416CFB" w:rsidRDefault="00416CFB" w:rsidP="00097CED">
      <w:pPr>
        <w:pStyle w:val="3"/>
      </w:pPr>
      <w:bookmarkStart w:id="76" w:name="_Ref529449715"/>
      <w:bookmarkStart w:id="77" w:name="_Toc536696580"/>
      <w:r>
        <w:t xml:space="preserve">Для получения информации о своём профиле используется метод </w:t>
      </w:r>
      <w:r w:rsidRPr="00416CFB">
        <w:rPr>
          <w:lang w:val="en-US"/>
        </w:rPr>
        <w:t>GET</w:t>
      </w:r>
      <w:r w:rsidRPr="00606380">
        <w:t>:</w:t>
      </w:r>
      <w:bookmarkEnd w:id="76"/>
      <w:bookmarkEnd w:id="77"/>
    </w:p>
    <w:p w14:paraId="4AF98D9E" w14:textId="4094CE2D" w:rsidR="00416CFB" w:rsidRPr="00416CFB" w:rsidRDefault="00416CFB" w:rsidP="00097CED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profile</w:t>
      </w:r>
    </w:p>
    <w:p w14:paraId="62BAC9C0" w14:textId="77777777" w:rsidR="00416CFB" w:rsidRPr="00416CFB" w:rsidRDefault="00416CFB" w:rsidP="00097CED">
      <w:pPr>
        <w:pStyle w:val="a5"/>
        <w:rPr>
          <w:lang w:val="en-US"/>
        </w:rPr>
      </w:pPr>
      <w:r w:rsidRPr="00416CFB">
        <w:rPr>
          <w:lang w:val="en-US"/>
        </w:rPr>
        <w:t>RESPONSE</w:t>
      </w:r>
    </w:p>
    <w:p w14:paraId="32DAC569" w14:textId="77777777" w:rsidR="00416CFB" w:rsidRPr="00416CFB" w:rsidRDefault="00416CFB" w:rsidP="00097CED">
      <w:pPr>
        <w:pStyle w:val="a5"/>
        <w:rPr>
          <w:lang w:val="en-US"/>
        </w:rPr>
      </w:pPr>
      <w:r w:rsidRPr="00416CFB">
        <w:rPr>
          <w:lang w:val="en-US"/>
        </w:rPr>
        <w:t>HTTP 200 – Ok.</w:t>
      </w:r>
    </w:p>
    <w:p w14:paraId="506B2974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>{</w:t>
      </w:r>
    </w:p>
    <w:p w14:paraId="3A222D58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ShortName</w:t>
      </w:r>
      <w:proofErr w:type="spellEnd"/>
      <w:r w:rsidRPr="00416CFB">
        <w:rPr>
          <w:lang w:val="en-US"/>
        </w:rPr>
        <w:t>": "string",</w:t>
      </w:r>
    </w:p>
    <w:p w14:paraId="4C3264FB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lastRenderedPageBreak/>
        <w:t xml:space="preserve">  "</w:t>
      </w:r>
      <w:proofErr w:type="spellStart"/>
      <w:r w:rsidRPr="00416CFB">
        <w:rPr>
          <w:lang w:val="en-US"/>
        </w:rPr>
        <w:t>FullName</w:t>
      </w:r>
      <w:proofErr w:type="spellEnd"/>
      <w:r w:rsidRPr="00416CFB">
        <w:rPr>
          <w:lang w:val="en-US"/>
        </w:rPr>
        <w:t>": "string",</w:t>
      </w:r>
    </w:p>
    <w:p w14:paraId="4458CD1F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Activities": [</w:t>
      </w:r>
    </w:p>
    <w:p w14:paraId="1DC1F33C" w14:textId="77777777" w:rsidR="00416CFB" w:rsidRPr="00416CFB" w:rsidRDefault="00416CFB" w:rsidP="00416CFB">
      <w:pPr>
        <w:pStyle w:val="af3"/>
      </w:pPr>
      <w:r w:rsidRPr="00416CFB">
        <w:rPr>
          <w:lang w:val="en-US"/>
        </w:rPr>
        <w:t xml:space="preserve">    </w:t>
      </w:r>
      <w:r w:rsidRPr="00416CFB">
        <w:t>{</w:t>
      </w:r>
    </w:p>
    <w:p w14:paraId="349CF786" w14:textId="19117AF4" w:rsidR="00416CFB" w:rsidRPr="00416CFB" w:rsidRDefault="00416CFB" w:rsidP="00416CFB">
      <w:pPr>
        <w:pStyle w:val="af3"/>
      </w:pPr>
      <w:r w:rsidRPr="00416CFB">
        <w:t xml:space="preserve">      "</w:t>
      </w:r>
      <w:proofErr w:type="spellStart"/>
      <w:r w:rsidRPr="00416CFB">
        <w:rPr>
          <w:lang w:val="en-US"/>
        </w:rPr>
        <w:t>FullName</w:t>
      </w:r>
      <w:proofErr w:type="spellEnd"/>
      <w:r w:rsidRPr="00416CFB">
        <w:t>": "</w:t>
      </w:r>
      <w:r w:rsidR="00097CED">
        <w:rPr>
          <w:lang w:val="en-US"/>
        </w:rPr>
        <w:t>string</w:t>
      </w:r>
      <w:r w:rsidRPr="00416CFB">
        <w:t>",</w:t>
      </w:r>
    </w:p>
    <w:p w14:paraId="04D0A866" w14:textId="155FE96E" w:rsidR="00416CFB" w:rsidRPr="00416CFB" w:rsidRDefault="00416CFB" w:rsidP="00416CFB">
      <w:pPr>
        <w:pStyle w:val="af3"/>
      </w:pPr>
      <w:r w:rsidRPr="00416CFB">
        <w:t xml:space="preserve">      "</w:t>
      </w:r>
      <w:proofErr w:type="spellStart"/>
      <w:r w:rsidRPr="00416CFB">
        <w:rPr>
          <w:lang w:val="en-US"/>
        </w:rPr>
        <w:t>ShortName</w:t>
      </w:r>
      <w:proofErr w:type="spellEnd"/>
      <w:r w:rsidRPr="00416CFB">
        <w:t>": "</w:t>
      </w:r>
      <w:r w:rsidR="00097CED">
        <w:rPr>
          <w:lang w:val="en-US"/>
        </w:rPr>
        <w:t>string</w:t>
      </w:r>
      <w:r w:rsidRPr="00416CFB">
        <w:t>",</w:t>
      </w:r>
    </w:p>
    <w:p w14:paraId="53D906ED" w14:textId="77777777" w:rsidR="00416CFB" w:rsidRPr="00416CFB" w:rsidRDefault="00416CFB" w:rsidP="00416CFB">
      <w:pPr>
        <w:pStyle w:val="af3"/>
      </w:pPr>
      <w:r w:rsidRPr="00416CFB">
        <w:t xml:space="preserve">      "</w:t>
      </w:r>
      <w:proofErr w:type="spellStart"/>
      <w:r w:rsidRPr="00416CFB">
        <w:rPr>
          <w:lang w:val="en-US"/>
        </w:rPr>
        <w:t>SupervisionDevision</w:t>
      </w:r>
      <w:proofErr w:type="spellEnd"/>
      <w:r w:rsidRPr="00416CFB">
        <w:t>": {</w:t>
      </w:r>
    </w:p>
    <w:p w14:paraId="47EBA2F1" w14:textId="3CE8376E" w:rsidR="00416CFB" w:rsidRPr="00416CFB" w:rsidRDefault="00416CFB" w:rsidP="00416CFB">
      <w:pPr>
        <w:pStyle w:val="af3"/>
      </w:pPr>
      <w:r w:rsidRPr="00416CFB">
        <w:t xml:space="preserve">        "</w:t>
      </w:r>
      <w:r w:rsidRPr="00416CFB">
        <w:rPr>
          <w:lang w:val="en-US"/>
        </w:rPr>
        <w:t>Name</w:t>
      </w:r>
      <w:r w:rsidRPr="00416CFB">
        <w:t>": "</w:t>
      </w:r>
      <w:r w:rsidR="00097CED">
        <w:rPr>
          <w:lang w:val="en-US"/>
        </w:rPr>
        <w:t>string</w:t>
      </w:r>
      <w:r w:rsidRPr="00416CFB">
        <w:t>"</w:t>
      </w:r>
    </w:p>
    <w:p w14:paraId="35D6C028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t xml:space="preserve">      </w:t>
      </w:r>
      <w:r w:rsidRPr="00416CFB">
        <w:rPr>
          <w:lang w:val="en-US"/>
        </w:rPr>
        <w:t>}</w:t>
      </w:r>
    </w:p>
    <w:p w14:paraId="0A9698C0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  }</w:t>
      </w:r>
    </w:p>
    <w:p w14:paraId="4E6EA589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],</w:t>
      </w:r>
    </w:p>
    <w:p w14:paraId="05D163EC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Inn": 0,</w:t>
      </w:r>
    </w:p>
    <w:p w14:paraId="4CF2FE78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Ogrn</w:t>
      </w:r>
      <w:proofErr w:type="spellEnd"/>
      <w:r w:rsidRPr="00416CFB">
        <w:rPr>
          <w:lang w:val="en-US"/>
        </w:rPr>
        <w:t>": 0,</w:t>
      </w:r>
    </w:p>
    <w:p w14:paraId="2119221B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InternationalId</w:t>
      </w:r>
      <w:proofErr w:type="spellEnd"/>
      <w:r w:rsidRPr="00416CFB">
        <w:rPr>
          <w:lang w:val="en-US"/>
        </w:rPr>
        <w:t>": 0,</w:t>
      </w:r>
    </w:p>
    <w:p w14:paraId="5C3E177C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Opf</w:t>
      </w:r>
      <w:proofErr w:type="spellEnd"/>
      <w:r w:rsidRPr="00416CFB">
        <w:rPr>
          <w:lang w:val="en-US"/>
        </w:rPr>
        <w:t>": "string",</w:t>
      </w:r>
    </w:p>
    <w:p w14:paraId="5517DA4B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Email": "string",</w:t>
      </w:r>
    </w:p>
    <w:p w14:paraId="0F1E5ED1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Address": "string",</w:t>
      </w:r>
    </w:p>
    <w:p w14:paraId="1B283D29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Phone": "string",</w:t>
      </w:r>
    </w:p>
    <w:p w14:paraId="71BF2170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</w:t>
      </w:r>
      <w:proofErr w:type="spellStart"/>
      <w:r w:rsidRPr="00416CFB">
        <w:rPr>
          <w:lang w:val="en-US"/>
        </w:rPr>
        <w:t>CreationDate</w:t>
      </w:r>
      <w:proofErr w:type="spellEnd"/>
      <w:r w:rsidRPr="00416CFB">
        <w:rPr>
          <w:lang w:val="en-US"/>
        </w:rPr>
        <w:t>": "string",</w:t>
      </w:r>
    </w:p>
    <w:p w14:paraId="4C72B3D5" w14:textId="77777777" w:rsidR="00416CFB" w:rsidRP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 xml:space="preserve">  "Status": "string"</w:t>
      </w:r>
    </w:p>
    <w:p w14:paraId="0BA68BF9" w14:textId="77777777" w:rsidR="00416CFB" w:rsidRDefault="00416CFB" w:rsidP="00416CFB">
      <w:pPr>
        <w:pStyle w:val="af3"/>
        <w:rPr>
          <w:lang w:val="en-US"/>
        </w:rPr>
      </w:pPr>
      <w:r w:rsidRPr="00416CFB">
        <w:rPr>
          <w:lang w:val="en-US"/>
        </w:rPr>
        <w:t>}</w:t>
      </w:r>
    </w:p>
    <w:p w14:paraId="65FC231C" w14:textId="60E350FB" w:rsidR="00416CFB" w:rsidRPr="00124B67" w:rsidRDefault="00416CFB" w:rsidP="00097CED">
      <w:pPr>
        <w:pStyle w:val="a5"/>
        <w:rPr>
          <w:lang w:val="en-US"/>
        </w:rPr>
      </w:pPr>
      <w:r>
        <w:t>Где</w:t>
      </w:r>
      <w:r w:rsidRPr="00124B67">
        <w:rPr>
          <w:lang w:val="en-US"/>
        </w:rPr>
        <w:t>:</w:t>
      </w:r>
    </w:p>
    <w:p w14:paraId="516732A3" w14:textId="60901E7F" w:rsidR="00416CFB" w:rsidRPr="00416CFB" w:rsidRDefault="00416CFB" w:rsidP="00097CED">
      <w:pPr>
        <w:pStyle w:val="a5"/>
      </w:pPr>
      <w:proofErr w:type="spellStart"/>
      <w:r>
        <w:rPr>
          <w:lang w:val="en-US"/>
        </w:rPr>
        <w:t>ShortName</w:t>
      </w:r>
      <w:proofErr w:type="spellEnd"/>
      <w:r w:rsidRPr="00416CFB">
        <w:t xml:space="preserve"> – </w:t>
      </w:r>
      <w:r>
        <w:t>краткое наименование компании</w:t>
      </w:r>
      <w:r w:rsidRPr="00416CFB">
        <w:t>;</w:t>
      </w:r>
    </w:p>
    <w:p w14:paraId="74DA2A21" w14:textId="4C7A3C79" w:rsidR="00416CFB" w:rsidRDefault="00416CFB" w:rsidP="00097CED">
      <w:pPr>
        <w:pStyle w:val="a5"/>
      </w:pPr>
      <w:proofErr w:type="spellStart"/>
      <w:r>
        <w:rPr>
          <w:lang w:val="en-US"/>
        </w:rPr>
        <w:t>FullName</w:t>
      </w:r>
      <w:proofErr w:type="spellEnd"/>
      <w:r w:rsidRPr="00416CFB">
        <w:t xml:space="preserve"> </w:t>
      </w:r>
      <w:r>
        <w:t>– полное наименование компании</w:t>
      </w:r>
      <w:r w:rsidRPr="00416CFB">
        <w:t>;</w:t>
      </w:r>
    </w:p>
    <w:p w14:paraId="086EC2B4" w14:textId="4577C629" w:rsidR="00416CFB" w:rsidRDefault="00416CFB" w:rsidP="00097CED">
      <w:pPr>
        <w:pStyle w:val="a5"/>
      </w:pPr>
      <w:r>
        <w:rPr>
          <w:lang w:val="en-US"/>
        </w:rPr>
        <w:t>Activities</w:t>
      </w:r>
      <w:r w:rsidRPr="00416CFB">
        <w:t xml:space="preserve"> – </w:t>
      </w:r>
      <w:r>
        <w:t>список видов деятельностей компании</w:t>
      </w:r>
      <w:r w:rsidRPr="00416CFB">
        <w:t>;</w:t>
      </w:r>
    </w:p>
    <w:p w14:paraId="1EF9E817" w14:textId="7D752705" w:rsidR="00416CFB" w:rsidRPr="00A60E6A" w:rsidRDefault="00416CFB" w:rsidP="00097CED">
      <w:pPr>
        <w:pStyle w:val="a5"/>
      </w:pPr>
      <w:r>
        <w:rPr>
          <w:lang w:val="en-US"/>
        </w:rPr>
        <w:t>Inn</w:t>
      </w:r>
      <w:r w:rsidRPr="00A60E6A">
        <w:t xml:space="preserve"> </w:t>
      </w:r>
      <w:r w:rsidR="00A60E6A" w:rsidRPr="00A60E6A">
        <w:t>–</w:t>
      </w:r>
      <w:r w:rsidRPr="00A60E6A">
        <w:t xml:space="preserve"> </w:t>
      </w:r>
      <w:r w:rsidR="00A60E6A">
        <w:t>ИНН компании</w:t>
      </w:r>
      <w:r w:rsidR="00A60E6A" w:rsidRPr="00A60E6A">
        <w:t>;</w:t>
      </w:r>
    </w:p>
    <w:p w14:paraId="16F0175B" w14:textId="3866CE1A" w:rsidR="00416CFB" w:rsidRPr="00A60E6A" w:rsidRDefault="00416CFB" w:rsidP="00097CED">
      <w:pPr>
        <w:pStyle w:val="a5"/>
      </w:pPr>
      <w:proofErr w:type="spellStart"/>
      <w:r>
        <w:rPr>
          <w:lang w:val="en-US"/>
        </w:rPr>
        <w:t>Ogrn</w:t>
      </w:r>
      <w:proofErr w:type="spellEnd"/>
      <w:r w:rsidR="00A60E6A">
        <w:t xml:space="preserve"> – ОГРН компании</w:t>
      </w:r>
      <w:r w:rsidR="00A60E6A" w:rsidRPr="00A60E6A">
        <w:t>;</w:t>
      </w:r>
    </w:p>
    <w:p w14:paraId="1089B779" w14:textId="647CEB77" w:rsidR="00416CFB" w:rsidRPr="00A60E6A" w:rsidRDefault="00416CFB" w:rsidP="00097CED">
      <w:pPr>
        <w:pStyle w:val="a5"/>
      </w:pPr>
      <w:proofErr w:type="spellStart"/>
      <w:r>
        <w:rPr>
          <w:lang w:val="en-US"/>
        </w:rPr>
        <w:t>InternationalId</w:t>
      </w:r>
      <w:proofErr w:type="spellEnd"/>
      <w:r w:rsidR="00A60E6A" w:rsidRPr="00A60E6A">
        <w:t xml:space="preserve"> </w:t>
      </w:r>
      <w:r w:rsidR="00A60E6A">
        <w:t>–</w:t>
      </w:r>
      <w:r w:rsidR="00A60E6A" w:rsidRPr="00A60E6A">
        <w:t xml:space="preserve"> </w:t>
      </w:r>
      <w:r w:rsidR="00A60E6A">
        <w:t>международный идентификатор (необязательное, зарезервированное поле)</w:t>
      </w:r>
      <w:r w:rsidR="00A60E6A" w:rsidRPr="00A60E6A">
        <w:t>;</w:t>
      </w:r>
    </w:p>
    <w:p w14:paraId="37F38876" w14:textId="27621557" w:rsidR="00416CFB" w:rsidRPr="00A60E6A" w:rsidRDefault="00416CFB" w:rsidP="00097CED">
      <w:pPr>
        <w:pStyle w:val="a5"/>
      </w:pPr>
      <w:proofErr w:type="spellStart"/>
      <w:r>
        <w:rPr>
          <w:lang w:val="en-US"/>
        </w:rPr>
        <w:t>Opf</w:t>
      </w:r>
      <w:proofErr w:type="spellEnd"/>
      <w:r w:rsidR="00A60E6A">
        <w:t xml:space="preserve"> – организационно-правовая форма компании</w:t>
      </w:r>
      <w:r w:rsidR="00A60E6A" w:rsidRPr="00A60E6A">
        <w:t>;</w:t>
      </w:r>
    </w:p>
    <w:p w14:paraId="5DF0FA78" w14:textId="31EC2F6B" w:rsidR="00416CFB" w:rsidRPr="00A60E6A" w:rsidRDefault="00416CFB" w:rsidP="00097CED">
      <w:pPr>
        <w:pStyle w:val="a5"/>
      </w:pPr>
      <w:r>
        <w:rPr>
          <w:lang w:val="en-US"/>
        </w:rPr>
        <w:t>Email</w:t>
      </w:r>
      <w:r w:rsidR="00A60E6A">
        <w:t xml:space="preserve"> – электронный адрес компании</w:t>
      </w:r>
      <w:r w:rsidR="00A60E6A" w:rsidRPr="00A60E6A">
        <w:t>;</w:t>
      </w:r>
    </w:p>
    <w:p w14:paraId="4BE4BD0A" w14:textId="158129A2" w:rsidR="00416CFB" w:rsidRPr="00A60E6A" w:rsidRDefault="00416CFB" w:rsidP="00097CED">
      <w:pPr>
        <w:pStyle w:val="a5"/>
      </w:pPr>
      <w:r>
        <w:rPr>
          <w:lang w:val="en-US"/>
        </w:rPr>
        <w:t>Address</w:t>
      </w:r>
      <w:r w:rsidR="00A60E6A" w:rsidRPr="00A60E6A">
        <w:t xml:space="preserve"> – </w:t>
      </w:r>
      <w:r w:rsidR="00A60E6A">
        <w:t>почтовый адрес компании</w:t>
      </w:r>
      <w:r w:rsidR="00A60E6A" w:rsidRPr="00A60E6A">
        <w:t>;</w:t>
      </w:r>
    </w:p>
    <w:p w14:paraId="488B92EF" w14:textId="0A9A1A8D" w:rsidR="00416CFB" w:rsidRPr="00A60E6A" w:rsidRDefault="00416CFB" w:rsidP="00097CED">
      <w:pPr>
        <w:pStyle w:val="a5"/>
      </w:pPr>
      <w:r>
        <w:rPr>
          <w:lang w:val="en-US"/>
        </w:rPr>
        <w:t>Phone</w:t>
      </w:r>
      <w:r w:rsidR="00A60E6A">
        <w:t xml:space="preserve"> – контактный телефон компании</w:t>
      </w:r>
      <w:r w:rsidR="00A60E6A" w:rsidRPr="00A60E6A">
        <w:t>;</w:t>
      </w:r>
    </w:p>
    <w:p w14:paraId="7C71552F" w14:textId="1D5DA8F3" w:rsidR="00416CFB" w:rsidRPr="00A60E6A" w:rsidRDefault="00416CFB" w:rsidP="00097CED">
      <w:pPr>
        <w:pStyle w:val="a5"/>
      </w:pPr>
      <w:proofErr w:type="spellStart"/>
      <w:r>
        <w:rPr>
          <w:lang w:val="en-US"/>
        </w:rPr>
        <w:t>CreationDate</w:t>
      </w:r>
      <w:proofErr w:type="spellEnd"/>
      <w:r w:rsidR="00A60E6A">
        <w:t xml:space="preserve"> – дата создания ЛК компании</w:t>
      </w:r>
      <w:r w:rsidR="00A60E6A" w:rsidRPr="00A60E6A">
        <w:t>;</w:t>
      </w:r>
    </w:p>
    <w:p w14:paraId="7AF8651D" w14:textId="7C4A255A" w:rsidR="00416CFB" w:rsidRDefault="00416CFB" w:rsidP="00097CED">
      <w:pPr>
        <w:pStyle w:val="a5"/>
      </w:pPr>
      <w:r>
        <w:rPr>
          <w:lang w:val="en-US"/>
        </w:rPr>
        <w:t>Status</w:t>
      </w:r>
      <w:r w:rsidR="00A60E6A">
        <w:t xml:space="preserve"> – текущий статус ЛК компании.</w:t>
      </w:r>
    </w:p>
    <w:p w14:paraId="096B8D77" w14:textId="19AB635C" w:rsidR="00B22CE5" w:rsidRDefault="00B22CE5" w:rsidP="00097CED">
      <w:pPr>
        <w:pStyle w:val="3"/>
      </w:pPr>
      <w:bookmarkStart w:id="78" w:name="_Toc536696581"/>
      <w:r>
        <w:t xml:space="preserve">Для получения информации о технических оповещениях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78"/>
    </w:p>
    <w:p w14:paraId="0B452FEC" w14:textId="143373E5" w:rsidR="00B22CE5" w:rsidRPr="00B22CE5" w:rsidRDefault="00B22CE5" w:rsidP="00097CED">
      <w:pPr>
        <w:pStyle w:val="a5"/>
        <w:rPr>
          <w:lang w:val="en-US"/>
        </w:rPr>
      </w:pPr>
      <w:r w:rsidRPr="00B22CE5">
        <w:rPr>
          <w:lang w:val="en-US"/>
        </w:rPr>
        <w:t>GET: */</w:t>
      </w:r>
      <w:r>
        <w:rPr>
          <w:lang w:val="en-US"/>
        </w:rPr>
        <w:t>notifications</w:t>
      </w:r>
    </w:p>
    <w:p w14:paraId="784C2255" w14:textId="77777777" w:rsidR="00B22CE5" w:rsidRPr="00B22CE5" w:rsidRDefault="00B22CE5" w:rsidP="00097CED">
      <w:pPr>
        <w:pStyle w:val="a5"/>
        <w:rPr>
          <w:lang w:val="en-US"/>
        </w:rPr>
      </w:pPr>
      <w:r w:rsidRPr="00B22CE5">
        <w:rPr>
          <w:lang w:val="en-US"/>
        </w:rPr>
        <w:t>RESPONSE</w:t>
      </w:r>
    </w:p>
    <w:p w14:paraId="1BCE2086" w14:textId="77777777" w:rsidR="00B22CE5" w:rsidRPr="00B22CE5" w:rsidRDefault="00B22CE5" w:rsidP="00097CED">
      <w:pPr>
        <w:pStyle w:val="a5"/>
        <w:rPr>
          <w:lang w:val="en-US"/>
        </w:rPr>
      </w:pPr>
      <w:r w:rsidRPr="00B22CE5">
        <w:rPr>
          <w:lang w:val="en-US"/>
        </w:rPr>
        <w:t>HTTP 200 – Ok.</w:t>
      </w:r>
    </w:p>
    <w:p w14:paraId="76DD050A" w14:textId="77777777" w:rsidR="00B22CE5" w:rsidRPr="00B22CE5" w:rsidRDefault="00B22CE5" w:rsidP="00B22CE5">
      <w:pPr>
        <w:pStyle w:val="af3"/>
      </w:pPr>
      <w:r w:rsidRPr="00B22CE5">
        <w:t>[</w:t>
      </w:r>
    </w:p>
    <w:p w14:paraId="18174021" w14:textId="77777777" w:rsidR="00B22CE5" w:rsidRPr="00B22CE5" w:rsidRDefault="00B22CE5" w:rsidP="00B22CE5">
      <w:pPr>
        <w:pStyle w:val="af3"/>
      </w:pPr>
      <w:r w:rsidRPr="00B22CE5">
        <w:t xml:space="preserve">  {</w:t>
      </w:r>
    </w:p>
    <w:p w14:paraId="4F03F041" w14:textId="15ED4A5E" w:rsidR="00B22CE5" w:rsidRPr="00B22CE5" w:rsidRDefault="00B22CE5" w:rsidP="00B22CE5">
      <w:pPr>
        <w:pStyle w:val="af3"/>
      </w:pPr>
      <w:r w:rsidRPr="00B22CE5">
        <w:t xml:space="preserve">    "</w:t>
      </w:r>
      <w:r w:rsidRPr="00B22CE5">
        <w:rPr>
          <w:lang w:val="en-US"/>
        </w:rPr>
        <w:t>Text</w:t>
      </w:r>
      <w:r w:rsidRPr="00B22CE5">
        <w:t>": "</w:t>
      </w:r>
      <w:r w:rsidR="00097CED">
        <w:rPr>
          <w:lang w:val="en-US"/>
        </w:rPr>
        <w:t>string</w:t>
      </w:r>
      <w:r w:rsidRPr="00B22CE5">
        <w:t>",</w:t>
      </w:r>
    </w:p>
    <w:p w14:paraId="6524C547" w14:textId="77777777" w:rsidR="00B22CE5" w:rsidRPr="00BB3648" w:rsidRDefault="00B22CE5" w:rsidP="00B22CE5">
      <w:pPr>
        <w:pStyle w:val="af3"/>
      </w:pPr>
      <w:r w:rsidRPr="00B22CE5">
        <w:lastRenderedPageBreak/>
        <w:t xml:space="preserve">    </w:t>
      </w:r>
      <w:r w:rsidRPr="00BB3648">
        <w:t>"</w:t>
      </w:r>
      <w:r w:rsidRPr="00B22CE5">
        <w:rPr>
          <w:lang w:val="en-US"/>
        </w:rPr>
        <w:t>Date</w:t>
      </w:r>
      <w:r w:rsidRPr="00BB3648">
        <w:t>": "2018-11-15</w:t>
      </w:r>
      <w:r w:rsidRPr="00B22CE5">
        <w:rPr>
          <w:lang w:val="en-US"/>
        </w:rPr>
        <w:t>T</w:t>
      </w:r>
      <w:r w:rsidRPr="00BB3648">
        <w:t>11:13:23.104</w:t>
      </w:r>
      <w:r w:rsidRPr="00B22CE5">
        <w:rPr>
          <w:lang w:val="en-US"/>
        </w:rPr>
        <w:t>Z</w:t>
      </w:r>
      <w:r w:rsidRPr="00BB3648">
        <w:t>"</w:t>
      </w:r>
    </w:p>
    <w:p w14:paraId="4EB12290" w14:textId="77777777" w:rsidR="00B22CE5" w:rsidRPr="00BB3648" w:rsidRDefault="00B22CE5" w:rsidP="00B22CE5">
      <w:pPr>
        <w:pStyle w:val="af3"/>
      </w:pPr>
      <w:r w:rsidRPr="00BB3648">
        <w:t xml:space="preserve">  }</w:t>
      </w:r>
    </w:p>
    <w:p w14:paraId="47E26AC6" w14:textId="77777777" w:rsidR="00B22CE5" w:rsidRPr="00BB3648" w:rsidRDefault="00B22CE5" w:rsidP="00B22CE5">
      <w:pPr>
        <w:pStyle w:val="af3"/>
      </w:pPr>
      <w:r w:rsidRPr="00BB3648">
        <w:t>]</w:t>
      </w:r>
    </w:p>
    <w:p w14:paraId="31FF4C62" w14:textId="319FA676" w:rsidR="00B22CE5" w:rsidRPr="00B22CE5" w:rsidRDefault="00B22CE5" w:rsidP="00097CED">
      <w:pPr>
        <w:pStyle w:val="a5"/>
      </w:pPr>
      <w:r>
        <w:t>Где для каждого элемента массива</w:t>
      </w:r>
      <w:r w:rsidRPr="00B22CE5">
        <w:t>:</w:t>
      </w:r>
    </w:p>
    <w:p w14:paraId="2A220BBE" w14:textId="57214436" w:rsidR="00B22CE5" w:rsidRDefault="00B22CE5" w:rsidP="00097CED">
      <w:pPr>
        <w:pStyle w:val="a5"/>
      </w:pPr>
      <w:r>
        <w:rPr>
          <w:lang w:val="en-US"/>
        </w:rPr>
        <w:t>Text</w:t>
      </w:r>
      <w:r>
        <w:t xml:space="preserve"> – текст технического оповещения;</w:t>
      </w:r>
    </w:p>
    <w:p w14:paraId="4387EA3A" w14:textId="65987667" w:rsidR="008B6727" w:rsidRDefault="00B22CE5" w:rsidP="00097CED">
      <w:pPr>
        <w:pStyle w:val="a5"/>
      </w:pPr>
      <w:r>
        <w:rPr>
          <w:lang w:val="en-US"/>
        </w:rPr>
        <w:t>Date</w:t>
      </w:r>
      <w:r>
        <w:t xml:space="preserve"> – Дата и время технического оповещения</w:t>
      </w:r>
      <w:r w:rsidRPr="00B22CE5">
        <w:t>.</w:t>
      </w:r>
    </w:p>
    <w:p w14:paraId="0A75220F" w14:textId="07C1628E" w:rsidR="00097CED" w:rsidRDefault="00097CED" w:rsidP="00097CED">
      <w:pPr>
        <w:pStyle w:val="3"/>
      </w:pPr>
      <w:bookmarkStart w:id="79" w:name="_Toc536696582"/>
      <w:r>
        <w:t xml:space="preserve">Для получения </w:t>
      </w:r>
      <w:r>
        <w:t>списка справочников</w:t>
      </w:r>
      <w:r>
        <w:t xml:space="preserve">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79"/>
    </w:p>
    <w:p w14:paraId="4AA84CC6" w14:textId="6B3C09A2" w:rsidR="00097CED" w:rsidRPr="00097CED" w:rsidRDefault="00097CED" w:rsidP="00097CED">
      <w:pPr>
        <w:pStyle w:val="a5"/>
        <w:rPr>
          <w:lang w:val="en-US"/>
        </w:rPr>
      </w:pPr>
      <w:r>
        <w:rPr>
          <w:lang w:val="en-US"/>
        </w:rPr>
        <w:t>GET</w:t>
      </w:r>
      <w:r w:rsidRPr="00416CFB">
        <w:rPr>
          <w:lang w:val="en-US"/>
        </w:rPr>
        <w:t>: */</w:t>
      </w:r>
      <w:r>
        <w:rPr>
          <w:lang w:val="en-US"/>
        </w:rPr>
        <w:t>dictionaries</w:t>
      </w:r>
    </w:p>
    <w:p w14:paraId="35963207" w14:textId="77777777" w:rsidR="00097CED" w:rsidRPr="00124B67" w:rsidRDefault="00097CED" w:rsidP="00097CED">
      <w:pPr>
        <w:pStyle w:val="a5"/>
        <w:rPr>
          <w:lang w:val="en-US"/>
        </w:rPr>
      </w:pPr>
      <w:r w:rsidRPr="00124B67">
        <w:rPr>
          <w:lang w:val="en-US"/>
        </w:rPr>
        <w:t>RESPONSE</w:t>
      </w:r>
    </w:p>
    <w:p w14:paraId="5E0A182C" w14:textId="77777777" w:rsidR="00097CED" w:rsidRPr="00124B67" w:rsidRDefault="00097CED" w:rsidP="00097CED">
      <w:pPr>
        <w:pStyle w:val="a5"/>
        <w:rPr>
          <w:lang w:val="en-US"/>
        </w:rPr>
      </w:pPr>
      <w:r w:rsidRPr="00124B67">
        <w:rPr>
          <w:lang w:val="en-US"/>
        </w:rPr>
        <w:t>HTTP 200 – Ok.</w:t>
      </w:r>
    </w:p>
    <w:p w14:paraId="444E43D3" w14:textId="77777777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>[</w:t>
      </w:r>
    </w:p>
    <w:p w14:paraId="098CC874" w14:textId="77777777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{</w:t>
      </w:r>
    </w:p>
    <w:p w14:paraId="78F2B299" w14:textId="4826CED5" w:rsidR="00097CED" w:rsidRPr="00097CED" w:rsidRDefault="00097CED" w:rsidP="00097CED">
      <w:pPr>
        <w:pStyle w:val="af3"/>
      </w:pPr>
      <w:r w:rsidRPr="00097CED">
        <w:t xml:space="preserve">    "</w:t>
      </w:r>
      <w:r>
        <w:rPr>
          <w:lang w:val="en-US"/>
        </w:rPr>
        <w:t>Id</w:t>
      </w:r>
      <w:r w:rsidRPr="00097CED">
        <w:t>": "</w:t>
      </w:r>
      <w:r w:rsidRPr="00124B67">
        <w:rPr>
          <w:lang w:val="en-US"/>
        </w:rPr>
        <w:t>string</w:t>
      </w:r>
      <w:r w:rsidRPr="00097CED">
        <w:t>",</w:t>
      </w:r>
    </w:p>
    <w:p w14:paraId="11BA9B16" w14:textId="4CAA3A26" w:rsidR="00097CED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  "</w:t>
      </w:r>
      <w:r>
        <w:rPr>
          <w:lang w:val="en-US"/>
        </w:rPr>
        <w:t>Text</w:t>
      </w:r>
      <w:r w:rsidRPr="00124B67">
        <w:rPr>
          <w:lang w:val="en-US"/>
        </w:rPr>
        <w:t>": "</w:t>
      </w:r>
      <w:r>
        <w:rPr>
          <w:lang w:val="en-US"/>
        </w:rPr>
        <w:t>string</w:t>
      </w:r>
      <w:r w:rsidRPr="00124B67">
        <w:rPr>
          <w:lang w:val="en-US"/>
        </w:rPr>
        <w:t>"</w:t>
      </w:r>
      <w:r>
        <w:rPr>
          <w:lang w:val="en-US"/>
        </w:rPr>
        <w:t>,</w:t>
      </w:r>
    </w:p>
    <w:p w14:paraId="071DB900" w14:textId="6A8DA2DA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  "</w:t>
      </w:r>
      <w:r>
        <w:rPr>
          <w:lang w:val="en-US"/>
        </w:rPr>
        <w:t>Date</w:t>
      </w:r>
      <w:r w:rsidRPr="00124B67">
        <w:rPr>
          <w:lang w:val="en-US"/>
        </w:rPr>
        <w:t>": "</w:t>
      </w:r>
      <w:r>
        <w:rPr>
          <w:lang w:val="en-US"/>
        </w:rPr>
        <w:t>string</w:t>
      </w:r>
      <w:r w:rsidRPr="00124B67">
        <w:rPr>
          <w:lang w:val="en-US"/>
        </w:rPr>
        <w:t xml:space="preserve"> </w:t>
      </w:r>
      <w:r w:rsidRPr="00124B67">
        <w:rPr>
          <w:lang w:val="en-US"/>
        </w:rPr>
        <w:t>"</w:t>
      </w:r>
    </w:p>
    <w:p w14:paraId="3EDC4614" w14:textId="77777777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 xml:space="preserve">  }</w:t>
      </w:r>
    </w:p>
    <w:p w14:paraId="237931C1" w14:textId="77777777" w:rsidR="00097CED" w:rsidRPr="00124B67" w:rsidRDefault="00097CED" w:rsidP="00097CED">
      <w:pPr>
        <w:pStyle w:val="af3"/>
        <w:rPr>
          <w:lang w:val="en-US"/>
        </w:rPr>
      </w:pPr>
      <w:r w:rsidRPr="00124B67">
        <w:rPr>
          <w:lang w:val="en-US"/>
        </w:rPr>
        <w:t>]</w:t>
      </w:r>
    </w:p>
    <w:p w14:paraId="7B766D56" w14:textId="77777777" w:rsidR="00097CED" w:rsidRPr="00124B67" w:rsidRDefault="00097CED" w:rsidP="00097CED">
      <w:pPr>
        <w:pStyle w:val="a5"/>
        <w:rPr>
          <w:lang w:val="en-US"/>
        </w:rPr>
      </w:pPr>
      <w:r>
        <w:t>Где</w:t>
      </w:r>
      <w:r w:rsidRPr="00124B67">
        <w:rPr>
          <w:lang w:val="en-US"/>
        </w:rPr>
        <w:t>:</w:t>
      </w:r>
    </w:p>
    <w:p w14:paraId="094D6D3D" w14:textId="32B63EDE" w:rsidR="00097CED" w:rsidRPr="00097CED" w:rsidRDefault="00097CED" w:rsidP="00097CED">
      <w:pPr>
        <w:pStyle w:val="a5"/>
      </w:pPr>
      <w:r>
        <w:rPr>
          <w:lang w:val="en-US"/>
        </w:rPr>
        <w:t>Id</w:t>
      </w:r>
      <w:r w:rsidRPr="00416CFB">
        <w:t xml:space="preserve"> – </w:t>
      </w:r>
      <w:r>
        <w:t>уникальный идентификатор</w:t>
      </w:r>
      <w:r>
        <w:t xml:space="preserve"> </w:t>
      </w:r>
      <w:r>
        <w:t>справочника</w:t>
      </w:r>
      <w:r>
        <w:t>, используется для идентификации задачи</w:t>
      </w:r>
      <w:r w:rsidRPr="00097CED">
        <w:t>;</w:t>
      </w:r>
    </w:p>
    <w:p w14:paraId="7A646D56" w14:textId="149687B8" w:rsidR="00097CED" w:rsidRPr="00097CED" w:rsidRDefault="00097CED" w:rsidP="00097CED">
      <w:pPr>
        <w:pStyle w:val="a5"/>
      </w:pPr>
      <w:r>
        <w:rPr>
          <w:lang w:val="en-US"/>
        </w:rPr>
        <w:t>Text</w:t>
      </w:r>
      <w:r w:rsidRPr="00416CFB">
        <w:t xml:space="preserve"> – </w:t>
      </w:r>
      <w:r>
        <w:t xml:space="preserve">текстовое </w:t>
      </w:r>
      <w:r>
        <w:t>наименование справочника</w:t>
      </w:r>
      <w:r w:rsidRPr="00097CED">
        <w:t>;</w:t>
      </w:r>
    </w:p>
    <w:p w14:paraId="228E39D7" w14:textId="4D124C50" w:rsidR="00097CED" w:rsidRPr="00097CED" w:rsidRDefault="00097CED" w:rsidP="00097CED">
      <w:pPr>
        <w:pStyle w:val="a5"/>
      </w:pPr>
      <w:r>
        <w:rPr>
          <w:lang w:val="en-US"/>
        </w:rPr>
        <w:t>Date</w:t>
      </w:r>
      <w:r w:rsidRPr="00097CED">
        <w:t xml:space="preserve"> – </w:t>
      </w:r>
      <w:r>
        <w:t>дата последнего обновления справочника</w:t>
      </w:r>
      <w:r w:rsidRPr="00097CED">
        <w:t>.</w:t>
      </w:r>
    </w:p>
    <w:p w14:paraId="28004AC0" w14:textId="3FC45638" w:rsidR="00097CED" w:rsidRPr="00097CED" w:rsidRDefault="00097CED" w:rsidP="00097CED">
      <w:pPr>
        <w:pStyle w:val="3"/>
      </w:pPr>
      <w:bookmarkStart w:id="80" w:name="_Toc536696583"/>
      <w:r>
        <w:t xml:space="preserve">Для </w:t>
      </w:r>
      <w:r>
        <w:t>скачивания конкретного</w:t>
      </w:r>
      <w:r>
        <w:t xml:space="preserve"> справочник</w:t>
      </w:r>
      <w:r>
        <w:t>а</w:t>
      </w:r>
      <w:r>
        <w:t xml:space="preserve"> используется метод </w:t>
      </w:r>
      <w:r w:rsidRPr="00097CED">
        <w:rPr>
          <w:lang w:val="en-US"/>
        </w:rPr>
        <w:t>GET</w:t>
      </w:r>
      <w:r w:rsidRPr="00606380">
        <w:t>:</w:t>
      </w:r>
      <w:bookmarkEnd w:id="80"/>
    </w:p>
    <w:p w14:paraId="3D303C32" w14:textId="1150E314" w:rsidR="00097CED" w:rsidRPr="0042088B" w:rsidRDefault="00097CED" w:rsidP="00097CED">
      <w:pPr>
        <w:pStyle w:val="a5"/>
        <w:rPr>
          <w:lang w:val="en-US"/>
        </w:rPr>
      </w:pPr>
      <w:r w:rsidRPr="0042088B">
        <w:rPr>
          <w:lang w:val="en-US"/>
        </w:rPr>
        <w:t xml:space="preserve">GET: </w:t>
      </w:r>
      <w:r>
        <w:rPr>
          <w:lang w:val="en-US"/>
        </w:rPr>
        <w:t>*</w:t>
      </w:r>
      <w:r w:rsidRPr="0042088B">
        <w:rPr>
          <w:lang w:val="en-US"/>
        </w:rPr>
        <w:t>/</w:t>
      </w:r>
      <w:r>
        <w:rPr>
          <w:lang w:val="en-US"/>
        </w:rPr>
        <w:t>dictionaries</w:t>
      </w:r>
      <w:r w:rsidRPr="0042088B">
        <w:rPr>
          <w:lang w:val="en-US"/>
        </w:rPr>
        <w:t>/{</w:t>
      </w:r>
      <w:proofErr w:type="spellStart"/>
      <w:r>
        <w:rPr>
          <w:lang w:val="en-US"/>
        </w:rPr>
        <w:t>dict</w:t>
      </w:r>
      <w:r w:rsidRPr="0042088B">
        <w:rPr>
          <w:lang w:val="en-US"/>
        </w:rPr>
        <w:t>Id</w:t>
      </w:r>
      <w:proofErr w:type="spellEnd"/>
      <w:r w:rsidRPr="0042088B">
        <w:rPr>
          <w:lang w:val="en-US"/>
        </w:rPr>
        <w:t>}/</w:t>
      </w:r>
    </w:p>
    <w:p w14:paraId="7E8227AC" w14:textId="77777777" w:rsidR="00097CED" w:rsidRPr="0042088B" w:rsidRDefault="00097CED" w:rsidP="00097CED">
      <w:pPr>
        <w:pStyle w:val="a5"/>
        <w:rPr>
          <w:lang w:val="en-US"/>
        </w:rPr>
      </w:pPr>
      <w:r w:rsidRPr="0042088B">
        <w:rPr>
          <w:lang w:val="en-US"/>
        </w:rPr>
        <w:t>REQUEST</w:t>
      </w:r>
    </w:p>
    <w:p w14:paraId="6238E5B2" w14:textId="77777777" w:rsidR="00097CED" w:rsidRPr="0042088B" w:rsidRDefault="00097CED" w:rsidP="00097CED">
      <w:pPr>
        <w:pStyle w:val="af3"/>
        <w:rPr>
          <w:lang w:val="en-US"/>
        </w:rPr>
      </w:pPr>
      <w:r w:rsidRPr="0042088B">
        <w:rPr>
          <w:lang w:val="en-US"/>
        </w:rPr>
        <w:t>{</w:t>
      </w:r>
    </w:p>
    <w:p w14:paraId="3BD0D361" w14:textId="5BFE6469" w:rsidR="00097CED" w:rsidRPr="00097CED" w:rsidRDefault="00097CED" w:rsidP="00097CED">
      <w:pPr>
        <w:pStyle w:val="af3"/>
        <w:ind w:firstLine="708"/>
      </w:pPr>
      <w:r w:rsidRPr="00097CED">
        <w:t>"</w:t>
      </w:r>
      <w:proofErr w:type="spellStart"/>
      <w:r>
        <w:rPr>
          <w:lang w:val="en-US"/>
        </w:rPr>
        <w:t>dict</w:t>
      </w:r>
      <w:r>
        <w:rPr>
          <w:lang w:val="en-US"/>
        </w:rPr>
        <w:t>Id</w:t>
      </w:r>
      <w:proofErr w:type="spellEnd"/>
      <w:r w:rsidRPr="00097CED">
        <w:t>": "</w:t>
      </w:r>
      <w:r>
        <w:rPr>
          <w:lang w:val="en-US"/>
        </w:rPr>
        <w:t>string</w:t>
      </w:r>
      <w:r w:rsidRPr="00097CED">
        <w:t>"</w:t>
      </w:r>
    </w:p>
    <w:p w14:paraId="10BFBD7D" w14:textId="77777777" w:rsidR="00097CED" w:rsidRPr="0042088B" w:rsidRDefault="00097CED" w:rsidP="00097CED">
      <w:pPr>
        <w:pStyle w:val="af3"/>
      </w:pPr>
      <w:r w:rsidRPr="0042088B">
        <w:t>}</w:t>
      </w:r>
    </w:p>
    <w:p w14:paraId="339FCCA1" w14:textId="77777777" w:rsidR="00097CED" w:rsidRPr="0042088B" w:rsidRDefault="00097CED" w:rsidP="00097CED">
      <w:pPr>
        <w:pStyle w:val="a5"/>
      </w:pPr>
      <w:r w:rsidRPr="0042088B">
        <w:t>Где:</w:t>
      </w:r>
    </w:p>
    <w:p w14:paraId="27ACA785" w14:textId="48E9C040" w:rsidR="00097CED" w:rsidRPr="0042088B" w:rsidRDefault="00097CED" w:rsidP="00097CED">
      <w:pPr>
        <w:pStyle w:val="a5"/>
        <w:ind w:firstLine="720"/>
      </w:pPr>
      <w:proofErr w:type="spellStart"/>
      <w:r>
        <w:rPr>
          <w:lang w:val="en-US"/>
        </w:rPr>
        <w:t>dict</w:t>
      </w:r>
      <w:r w:rsidRPr="002D41A0">
        <w:rPr>
          <w:lang w:val="en-US"/>
        </w:rPr>
        <w:t>Id</w:t>
      </w:r>
      <w:proofErr w:type="spellEnd"/>
      <w:r w:rsidRPr="002D41A0">
        <w:t xml:space="preserve"> – уникальный идентификатор сообщения;</w:t>
      </w:r>
    </w:p>
    <w:p w14:paraId="25A3582F" w14:textId="77777777" w:rsidR="00097CED" w:rsidRPr="008B6727" w:rsidRDefault="00097CED" w:rsidP="00097CED">
      <w:pPr>
        <w:pStyle w:val="a5"/>
      </w:pPr>
      <w:r w:rsidRPr="00050448">
        <w:rPr>
          <w:lang w:val="en-US"/>
        </w:rPr>
        <w:t>RESPONSE</w:t>
      </w:r>
    </w:p>
    <w:p w14:paraId="067AC5C4" w14:textId="4A812A32" w:rsidR="00097CED" w:rsidRPr="008B6727" w:rsidRDefault="00097CED" w:rsidP="00097CED">
      <w:pPr>
        <w:pStyle w:val="a5"/>
      </w:pPr>
      <w:r w:rsidRPr="00050448">
        <w:rPr>
          <w:lang w:val="en-US"/>
        </w:rPr>
        <w:t>HTTP</w:t>
      </w:r>
      <w:r w:rsidRPr="008B6727">
        <w:t xml:space="preserve"> 200 – </w:t>
      </w:r>
      <w:r w:rsidRPr="00050448">
        <w:rPr>
          <w:lang w:val="en-US"/>
        </w:rPr>
        <w:t>Ok</w:t>
      </w:r>
    </w:p>
    <w:p w14:paraId="5DD6635E" w14:textId="6CBFFD7E" w:rsidR="00097CED" w:rsidRPr="00097CED" w:rsidRDefault="00097CED" w:rsidP="00097CED">
      <w:pPr>
        <w:pStyle w:val="a5"/>
      </w:pPr>
      <w:r>
        <w:t xml:space="preserve">В </w:t>
      </w:r>
      <w:r>
        <w:rPr>
          <w:lang w:val="en-US"/>
        </w:rPr>
        <w:t>BODY</w:t>
      </w:r>
      <w:r>
        <w:t xml:space="preserve"> – запрашиваем</w:t>
      </w:r>
      <w:r>
        <w:t>ый справочник</w:t>
      </w:r>
      <w:r w:rsidR="00961339">
        <w:t>.</w:t>
      </w:r>
    </w:p>
    <w:p w14:paraId="25034B86" w14:textId="05B4A57F" w:rsidR="00097CED" w:rsidRPr="00961339" w:rsidRDefault="00097CED" w:rsidP="00961339">
      <w:pPr>
        <w:pStyle w:val="a5"/>
      </w:pPr>
      <w:r w:rsidRPr="00961339">
        <w:t xml:space="preserve">Запрещается запрашивать справочник, предварительно не убедившись в том, что </w:t>
      </w:r>
      <w:r w:rsidR="00961339" w:rsidRPr="00961339">
        <w:t xml:space="preserve">он был обновлён (при запросе списка справочников </w:t>
      </w:r>
      <w:proofErr w:type="spellStart"/>
      <w:r w:rsidR="00961339" w:rsidRPr="00961339">
        <w:t>Date</w:t>
      </w:r>
      <w:proofErr w:type="spellEnd"/>
      <w:r w:rsidR="00961339" w:rsidRPr="00961339">
        <w:t xml:space="preserve"> изменилось на актуальную).</w:t>
      </w:r>
    </w:p>
    <w:sectPr w:rsidR="00097CED" w:rsidRPr="00961339" w:rsidSect="00A92B78">
      <w:headerReference w:type="first" r:id="rId10"/>
      <w:footerReference w:type="first" r:id="rId11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47C942" w14:textId="77777777" w:rsidR="00F32876" w:rsidRDefault="00F32876" w:rsidP="007056BF">
      <w:r>
        <w:separator/>
      </w:r>
    </w:p>
  </w:endnote>
  <w:endnote w:type="continuationSeparator" w:id="0">
    <w:p w14:paraId="1AB14168" w14:textId="77777777" w:rsidR="00F32876" w:rsidRDefault="00F32876" w:rsidP="007056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8AA886" w14:textId="77777777" w:rsidR="00D244E9" w:rsidRDefault="00D244E9">
    <w:pPr>
      <w:pStyle w:val="af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5AD0C6" w14:textId="77777777" w:rsidR="00F32876" w:rsidRDefault="00F32876" w:rsidP="007056BF">
      <w:r>
        <w:separator/>
      </w:r>
    </w:p>
  </w:footnote>
  <w:footnote w:type="continuationSeparator" w:id="0">
    <w:p w14:paraId="0C22FF99" w14:textId="77777777" w:rsidR="00F32876" w:rsidRDefault="00F32876" w:rsidP="007056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8874D6" w14:textId="77777777" w:rsidR="00D244E9" w:rsidRPr="00A92B78" w:rsidRDefault="00D244E9" w:rsidP="00A92B78">
    <w:pPr>
      <w:pStyle w:val="af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B28B2"/>
    <w:multiLevelType w:val="multilevel"/>
    <w:tmpl w:val="4A96D8BE"/>
    <w:styleLink w:val="a"/>
    <w:lvl w:ilvl="0">
      <w:start w:val="1"/>
      <w:numFmt w:val="decimal"/>
      <w:pStyle w:val="a0"/>
      <w:lvlText w:val="%1)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0"/>
        <w:u w:val="none" w:color="000000"/>
        <w:effect w:val="none"/>
        <w:vertAlign w:val="baseline"/>
        <w:em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" w15:restartNumberingAfterBreak="0">
    <w:nsid w:val="08217BD0"/>
    <w:multiLevelType w:val="hybridMultilevel"/>
    <w:tmpl w:val="118461FA"/>
    <w:lvl w:ilvl="0" w:tplc="3E06D038">
      <w:start w:val="1"/>
      <w:numFmt w:val="bullet"/>
      <w:pStyle w:val="a1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182A34"/>
    <w:multiLevelType w:val="multilevel"/>
    <w:tmpl w:val="9978337E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207A2F1C"/>
    <w:multiLevelType w:val="multilevel"/>
    <w:tmpl w:val="20D02706"/>
    <w:lvl w:ilvl="0">
      <w:start w:val="1"/>
      <w:numFmt w:val="bullet"/>
      <w:pStyle w:val="a2"/>
      <w:lvlText w:val=""/>
      <w:lvlJc w:val="left"/>
      <w:pPr>
        <w:tabs>
          <w:tab w:val="num" w:pos="1627"/>
        </w:tabs>
        <w:ind w:left="1627" w:hanging="7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34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6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8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50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22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4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6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87" w:hanging="360"/>
      </w:pPr>
      <w:rPr>
        <w:rFonts w:ascii="Wingdings" w:hAnsi="Wingdings" w:hint="default"/>
      </w:rPr>
    </w:lvl>
  </w:abstractNum>
  <w:abstractNum w:abstractNumId="4" w15:restartNumberingAfterBreak="0">
    <w:nsid w:val="22FC5F53"/>
    <w:multiLevelType w:val="multilevel"/>
    <w:tmpl w:val="7666BF8E"/>
    <w:lvl w:ilvl="0">
      <w:start w:val="1"/>
      <w:numFmt w:val="decimal"/>
      <w:pStyle w:val="1"/>
      <w:suff w:val="space"/>
      <w:lvlText w:val="%1"/>
      <w:lvlJc w:val="left"/>
      <w:pPr>
        <w:ind w:left="907" w:firstLine="0"/>
      </w:pPr>
      <w:rPr>
        <w:rFonts w:ascii="Times New Roman" w:hAnsi="Times New Roman" w:hint="default"/>
        <w:b/>
        <w:sz w:val="32"/>
      </w:rPr>
    </w:lvl>
    <w:lvl w:ilvl="1">
      <w:start w:val="1"/>
      <w:numFmt w:val="decimal"/>
      <w:pStyle w:val="2"/>
      <w:suff w:val="space"/>
      <w:lvlText w:val="%1.%2"/>
      <w:lvlJc w:val="left"/>
      <w:pPr>
        <w:ind w:left="907" w:firstLine="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907" w:firstLine="0"/>
      </w:pPr>
      <w:rPr>
        <w:rFonts w:ascii="Times New Roman" w:hAnsi="Times New Roman" w:hint="default"/>
        <w:b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135" w:firstLine="0"/>
      </w:pPr>
      <w:rPr>
        <w:rFonts w:ascii="Times New Roman" w:hAnsi="Times New Roman" w:hint="default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27191134"/>
    <w:multiLevelType w:val="hybridMultilevel"/>
    <w:tmpl w:val="3EF47AA4"/>
    <w:lvl w:ilvl="0" w:tplc="08F613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7CA0230"/>
    <w:multiLevelType w:val="multilevel"/>
    <w:tmpl w:val="36F021F0"/>
    <w:lvl w:ilvl="0">
      <w:numFmt w:val="decimal"/>
      <w:pStyle w:val="a3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439C72BA"/>
    <w:multiLevelType w:val="hybridMultilevel"/>
    <w:tmpl w:val="C06692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4226BE"/>
    <w:multiLevelType w:val="hybridMultilevel"/>
    <w:tmpl w:val="1CA0820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A270E01"/>
    <w:multiLevelType w:val="multilevel"/>
    <w:tmpl w:val="36F021F0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3"/>
  </w:num>
  <w:num w:numId="5">
    <w:abstractNumId w:val="1"/>
  </w:num>
  <w:num w:numId="6">
    <w:abstractNumId w:val="2"/>
  </w:num>
  <w:num w:numId="7">
    <w:abstractNumId w:val="8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  <w:num w:numId="10">
    <w:abstractNumId w:val="9"/>
  </w:num>
  <w:num w:numId="11">
    <w:abstractNumId w:val="6"/>
  </w:num>
  <w:num w:numId="12">
    <w:abstractNumId w:val="4"/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907" w:firstLine="0"/>
        </w:pPr>
        <w:rPr>
          <w:rFonts w:ascii="Times New Roman" w:hAnsi="Times New Roman" w:hint="default"/>
          <w:b/>
          <w:sz w:val="28"/>
          <w:lang w:val="x-none"/>
        </w:rPr>
      </w:lvl>
    </w:lvlOverride>
  </w:num>
  <w:num w:numId="13">
    <w:abstractNumId w:val="4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6AC1"/>
    <w:rsid w:val="00007BAD"/>
    <w:rsid w:val="000231CB"/>
    <w:rsid w:val="00050448"/>
    <w:rsid w:val="00074887"/>
    <w:rsid w:val="000816B5"/>
    <w:rsid w:val="00083521"/>
    <w:rsid w:val="00085255"/>
    <w:rsid w:val="00097CED"/>
    <w:rsid w:val="000C6130"/>
    <w:rsid w:val="000D6208"/>
    <w:rsid w:val="000E57A8"/>
    <w:rsid w:val="000E5A18"/>
    <w:rsid w:val="00101655"/>
    <w:rsid w:val="0011799E"/>
    <w:rsid w:val="001203FC"/>
    <w:rsid w:val="00124B67"/>
    <w:rsid w:val="00144E32"/>
    <w:rsid w:val="001909B0"/>
    <w:rsid w:val="00195506"/>
    <w:rsid w:val="001A63BC"/>
    <w:rsid w:val="001D4694"/>
    <w:rsid w:val="00201F9F"/>
    <w:rsid w:val="0023166F"/>
    <w:rsid w:val="002328B8"/>
    <w:rsid w:val="00243625"/>
    <w:rsid w:val="00251069"/>
    <w:rsid w:val="00290968"/>
    <w:rsid w:val="00294148"/>
    <w:rsid w:val="002A148E"/>
    <w:rsid w:val="002A478A"/>
    <w:rsid w:val="002A5D12"/>
    <w:rsid w:val="002B0BFF"/>
    <w:rsid w:val="002B6940"/>
    <w:rsid w:val="002B6B0A"/>
    <w:rsid w:val="002B78F3"/>
    <w:rsid w:val="002C7B6D"/>
    <w:rsid w:val="002D41A0"/>
    <w:rsid w:val="00312020"/>
    <w:rsid w:val="00327C78"/>
    <w:rsid w:val="0035113B"/>
    <w:rsid w:val="00380520"/>
    <w:rsid w:val="003966B6"/>
    <w:rsid w:val="003B4122"/>
    <w:rsid w:val="003C151C"/>
    <w:rsid w:val="003C4582"/>
    <w:rsid w:val="003E1E77"/>
    <w:rsid w:val="003E612F"/>
    <w:rsid w:val="004036FA"/>
    <w:rsid w:val="00416CFB"/>
    <w:rsid w:val="004206FD"/>
    <w:rsid w:val="0042088B"/>
    <w:rsid w:val="00433DEA"/>
    <w:rsid w:val="004651AE"/>
    <w:rsid w:val="004853A1"/>
    <w:rsid w:val="004E47ED"/>
    <w:rsid w:val="004E4F61"/>
    <w:rsid w:val="004F2E2F"/>
    <w:rsid w:val="005174FC"/>
    <w:rsid w:val="0055329F"/>
    <w:rsid w:val="005A5FFB"/>
    <w:rsid w:val="005B3219"/>
    <w:rsid w:val="005C6142"/>
    <w:rsid w:val="005F12D8"/>
    <w:rsid w:val="00606380"/>
    <w:rsid w:val="00627EC5"/>
    <w:rsid w:val="00666143"/>
    <w:rsid w:val="00682E85"/>
    <w:rsid w:val="006B73D7"/>
    <w:rsid w:val="006C0A81"/>
    <w:rsid w:val="006C3B51"/>
    <w:rsid w:val="006C40DE"/>
    <w:rsid w:val="006C496A"/>
    <w:rsid w:val="006D705B"/>
    <w:rsid w:val="006F492F"/>
    <w:rsid w:val="00704BB1"/>
    <w:rsid w:val="007056BF"/>
    <w:rsid w:val="00745E47"/>
    <w:rsid w:val="007461FA"/>
    <w:rsid w:val="00747A2C"/>
    <w:rsid w:val="007673D5"/>
    <w:rsid w:val="007829B3"/>
    <w:rsid w:val="007A6454"/>
    <w:rsid w:val="007B29FF"/>
    <w:rsid w:val="007D7F3F"/>
    <w:rsid w:val="007E5CCC"/>
    <w:rsid w:val="008059AE"/>
    <w:rsid w:val="008158CF"/>
    <w:rsid w:val="00817068"/>
    <w:rsid w:val="00824EDD"/>
    <w:rsid w:val="00842C6E"/>
    <w:rsid w:val="008613B6"/>
    <w:rsid w:val="00870229"/>
    <w:rsid w:val="00892E1E"/>
    <w:rsid w:val="00896CEA"/>
    <w:rsid w:val="008A2FC8"/>
    <w:rsid w:val="008A624D"/>
    <w:rsid w:val="008B6727"/>
    <w:rsid w:val="008C7A9E"/>
    <w:rsid w:val="008D4B31"/>
    <w:rsid w:val="00917035"/>
    <w:rsid w:val="009258F5"/>
    <w:rsid w:val="00961339"/>
    <w:rsid w:val="009C5523"/>
    <w:rsid w:val="009D00C7"/>
    <w:rsid w:val="00A472EB"/>
    <w:rsid w:val="00A60E6A"/>
    <w:rsid w:val="00A81B7C"/>
    <w:rsid w:val="00A87C18"/>
    <w:rsid w:val="00A92B78"/>
    <w:rsid w:val="00AB592A"/>
    <w:rsid w:val="00AC693A"/>
    <w:rsid w:val="00B01041"/>
    <w:rsid w:val="00B04444"/>
    <w:rsid w:val="00B04C74"/>
    <w:rsid w:val="00B14A9A"/>
    <w:rsid w:val="00B22CE5"/>
    <w:rsid w:val="00B3089E"/>
    <w:rsid w:val="00B36A1E"/>
    <w:rsid w:val="00B4350E"/>
    <w:rsid w:val="00B47F99"/>
    <w:rsid w:val="00B512EB"/>
    <w:rsid w:val="00B56AC1"/>
    <w:rsid w:val="00B638FF"/>
    <w:rsid w:val="00BB3648"/>
    <w:rsid w:val="00BB638A"/>
    <w:rsid w:val="00BD1A4B"/>
    <w:rsid w:val="00C310FC"/>
    <w:rsid w:val="00C35F78"/>
    <w:rsid w:val="00C42FCA"/>
    <w:rsid w:val="00C52C4A"/>
    <w:rsid w:val="00C549D3"/>
    <w:rsid w:val="00C66B26"/>
    <w:rsid w:val="00C741DA"/>
    <w:rsid w:val="00C96AA1"/>
    <w:rsid w:val="00CD4061"/>
    <w:rsid w:val="00CF39DB"/>
    <w:rsid w:val="00CF5DCC"/>
    <w:rsid w:val="00D025BA"/>
    <w:rsid w:val="00D244E9"/>
    <w:rsid w:val="00D27269"/>
    <w:rsid w:val="00D42565"/>
    <w:rsid w:val="00D874E2"/>
    <w:rsid w:val="00DB0426"/>
    <w:rsid w:val="00DB0437"/>
    <w:rsid w:val="00DC2DDB"/>
    <w:rsid w:val="00DE6B57"/>
    <w:rsid w:val="00DF6032"/>
    <w:rsid w:val="00E060F5"/>
    <w:rsid w:val="00E2087D"/>
    <w:rsid w:val="00E34D87"/>
    <w:rsid w:val="00E405C7"/>
    <w:rsid w:val="00E73F87"/>
    <w:rsid w:val="00E9289F"/>
    <w:rsid w:val="00EB143E"/>
    <w:rsid w:val="00EF7FCB"/>
    <w:rsid w:val="00F04B01"/>
    <w:rsid w:val="00F21B2F"/>
    <w:rsid w:val="00F26D86"/>
    <w:rsid w:val="00F32876"/>
    <w:rsid w:val="00F5069D"/>
    <w:rsid w:val="00FB38FD"/>
    <w:rsid w:val="00FB6087"/>
    <w:rsid w:val="00FE2FD6"/>
    <w:rsid w:val="00FE3FEC"/>
    <w:rsid w:val="00FF69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0F5ED6"/>
  <w15:chartTrackingRefBased/>
  <w15:docId w15:val="{40A79BEB-97BF-457A-BDAC-24135A19FC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49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4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4">
    <w:name w:val="Normal"/>
    <w:uiPriority w:val="49"/>
    <w:unhideWhenUsed/>
    <w:qFormat/>
    <w:rsid w:val="007E5CC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10">
    <w:name w:val="heading 1"/>
    <w:basedOn w:val="a4"/>
    <w:next w:val="a4"/>
    <w:link w:val="11"/>
    <w:uiPriority w:val="9"/>
    <w:qFormat/>
    <w:rsid w:val="00E2087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basedOn w:val="a4"/>
    <w:next w:val="a4"/>
    <w:link w:val="21"/>
    <w:uiPriority w:val="9"/>
    <w:unhideWhenUsed/>
    <w:qFormat/>
    <w:rsid w:val="00E2087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5">
    <w:name w:val="heading 5"/>
    <w:aliases w:val="ТЗ. Заголовок 5,H5,PIM 5,5,ITT t5,PA Pico Section"/>
    <w:basedOn w:val="a4"/>
    <w:next w:val="a5"/>
    <w:link w:val="50"/>
    <w:uiPriority w:val="49"/>
    <w:qFormat/>
    <w:rsid w:val="00A92B78"/>
    <w:pPr>
      <w:keepNext/>
      <w:keepLines/>
      <w:spacing w:before="240" w:after="120" w:line="360" w:lineRule="auto"/>
      <w:outlineLvl w:val="4"/>
    </w:pPr>
    <w:rPr>
      <w:kern w:val="28"/>
      <w:lang w:val="x-none" w:eastAsia="x-none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a9">
    <w:name w:val="_Жирный"/>
    <w:uiPriority w:val="49"/>
    <w:rsid w:val="007E5CCC"/>
    <w:rPr>
      <w:rFonts w:ascii="Arial" w:hAnsi="Arial"/>
      <w:b/>
      <w:bCs/>
      <w:noProof/>
      <w:lang w:val="ru-RU" w:eastAsia="ru-RU" w:bidi="ar-SA"/>
    </w:rPr>
  </w:style>
  <w:style w:type="character" w:styleId="aa">
    <w:name w:val="Hyperlink"/>
    <w:uiPriority w:val="99"/>
    <w:rsid w:val="007E5CCC"/>
    <w:rPr>
      <w:color w:val="0563C1"/>
      <w:u w:val="single"/>
    </w:rPr>
  </w:style>
  <w:style w:type="paragraph" w:customStyle="1" w:styleId="1">
    <w:name w:val="ТЗ. Заголовок 1"/>
    <w:basedOn w:val="a4"/>
    <w:next w:val="a4"/>
    <w:autoRedefine/>
    <w:uiPriority w:val="1"/>
    <w:qFormat/>
    <w:rsid w:val="00606380"/>
    <w:pPr>
      <w:keepNext/>
      <w:keepLines/>
      <w:pageBreakBefore/>
      <w:numPr>
        <w:numId w:val="12"/>
      </w:numPr>
      <w:spacing w:before="240" w:after="120" w:line="360" w:lineRule="auto"/>
      <w:jc w:val="left"/>
      <w:outlineLvl w:val="0"/>
    </w:pPr>
    <w:rPr>
      <w:b/>
      <w:sz w:val="32"/>
    </w:rPr>
  </w:style>
  <w:style w:type="paragraph" w:customStyle="1" w:styleId="2">
    <w:name w:val="ТП. Заголовок 2"/>
    <w:basedOn w:val="a4"/>
    <w:next w:val="a4"/>
    <w:autoRedefine/>
    <w:uiPriority w:val="1"/>
    <w:qFormat/>
    <w:rsid w:val="007E5CCC"/>
    <w:pPr>
      <w:keepNext/>
      <w:keepLines/>
      <w:numPr>
        <w:ilvl w:val="1"/>
        <w:numId w:val="3"/>
      </w:numPr>
      <w:spacing w:before="120" w:after="240"/>
      <w:jc w:val="left"/>
      <w:outlineLvl w:val="1"/>
    </w:pPr>
    <w:rPr>
      <w:b/>
      <w:sz w:val="28"/>
    </w:rPr>
  </w:style>
  <w:style w:type="paragraph" w:customStyle="1" w:styleId="3">
    <w:name w:val="ТП. Заголовок 3"/>
    <w:basedOn w:val="a4"/>
    <w:next w:val="a4"/>
    <w:autoRedefine/>
    <w:uiPriority w:val="1"/>
    <w:qFormat/>
    <w:rsid w:val="00097CED"/>
    <w:pPr>
      <w:keepNext/>
      <w:keepLines/>
      <w:numPr>
        <w:ilvl w:val="2"/>
        <w:numId w:val="3"/>
      </w:numPr>
      <w:spacing w:before="360" w:after="60" w:line="360" w:lineRule="auto"/>
      <w:jc w:val="left"/>
      <w:outlineLvl w:val="2"/>
    </w:pPr>
    <w:rPr>
      <w:b/>
    </w:rPr>
  </w:style>
  <w:style w:type="paragraph" w:customStyle="1" w:styleId="4">
    <w:name w:val="ТЗ. Заголовок 4"/>
    <w:basedOn w:val="a4"/>
    <w:next w:val="a4"/>
    <w:autoRedefine/>
    <w:uiPriority w:val="1"/>
    <w:qFormat/>
    <w:rsid w:val="007E5CCC"/>
    <w:pPr>
      <w:keepLines/>
      <w:numPr>
        <w:ilvl w:val="3"/>
        <w:numId w:val="3"/>
      </w:numPr>
      <w:spacing w:before="240" w:after="60"/>
      <w:ind w:left="0"/>
      <w:contextualSpacing/>
      <w:outlineLvl w:val="3"/>
    </w:pPr>
    <w:rPr>
      <w:b/>
      <w:noProof/>
    </w:rPr>
  </w:style>
  <w:style w:type="paragraph" w:customStyle="1" w:styleId="a1">
    <w:name w:val="ТП. Без отступа. Основной текст"/>
    <w:basedOn w:val="a4"/>
    <w:autoRedefine/>
    <w:qFormat/>
    <w:rsid w:val="007E5CCC"/>
    <w:pPr>
      <w:numPr>
        <w:numId w:val="5"/>
      </w:numPr>
      <w:spacing w:before="60" w:after="60"/>
      <w:contextualSpacing/>
    </w:pPr>
  </w:style>
  <w:style w:type="paragraph" w:customStyle="1" w:styleId="ab">
    <w:name w:val="ТП. С отступом. Основной текст"/>
    <w:basedOn w:val="a4"/>
    <w:autoRedefine/>
    <w:qFormat/>
    <w:rsid w:val="007E5CCC"/>
    <w:pPr>
      <w:spacing w:after="60"/>
      <w:ind w:firstLine="720"/>
    </w:pPr>
  </w:style>
  <w:style w:type="paragraph" w:customStyle="1" w:styleId="a2">
    <w:name w:val="ТП. Перечисление. Дефисы"/>
    <w:basedOn w:val="a4"/>
    <w:autoRedefine/>
    <w:uiPriority w:val="2"/>
    <w:qFormat/>
    <w:rsid w:val="007E5CCC"/>
    <w:pPr>
      <w:numPr>
        <w:numId w:val="4"/>
      </w:numPr>
      <w:spacing w:after="60"/>
      <w:contextualSpacing/>
    </w:pPr>
  </w:style>
  <w:style w:type="paragraph" w:customStyle="1" w:styleId="a5">
    <w:name w:val="ТЗ. Основной текст с отступом"/>
    <w:basedOn w:val="a4"/>
    <w:autoRedefine/>
    <w:uiPriority w:val="1"/>
    <w:qFormat/>
    <w:rsid w:val="00961339"/>
    <w:pPr>
      <w:spacing w:line="360" w:lineRule="auto"/>
    </w:pPr>
  </w:style>
  <w:style w:type="character" w:styleId="ac">
    <w:name w:val="footnote reference"/>
    <w:rsid w:val="007056BF"/>
    <w:rPr>
      <w:position w:val="6"/>
      <w:sz w:val="20"/>
      <w:vertAlign w:val="superscript"/>
    </w:rPr>
  </w:style>
  <w:style w:type="paragraph" w:styleId="ad">
    <w:name w:val="footnote text"/>
    <w:basedOn w:val="a4"/>
    <w:next w:val="a4"/>
    <w:link w:val="ae"/>
    <w:rsid w:val="007056BF"/>
    <w:pPr>
      <w:widowControl w:val="0"/>
    </w:pPr>
    <w:rPr>
      <w:sz w:val="20"/>
    </w:rPr>
  </w:style>
  <w:style w:type="character" w:customStyle="1" w:styleId="ae">
    <w:name w:val="Текст сноски Знак"/>
    <w:basedOn w:val="a6"/>
    <w:link w:val="ad"/>
    <w:rsid w:val="007056BF"/>
    <w:rPr>
      <w:rFonts w:ascii="Times New Roman" w:eastAsia="Times New Roman" w:hAnsi="Times New Roman" w:cs="Times New Roman"/>
      <w:sz w:val="20"/>
      <w:szCs w:val="24"/>
    </w:rPr>
  </w:style>
  <w:style w:type="paragraph" w:customStyle="1" w:styleId="af">
    <w:name w:val="ТЗ. Табл. Текст ячеек"/>
    <w:basedOn w:val="a4"/>
    <w:autoRedefine/>
    <w:uiPriority w:val="4"/>
    <w:qFormat/>
    <w:rsid w:val="00B47F99"/>
    <w:pPr>
      <w:keepLines/>
      <w:jc w:val="left"/>
    </w:pPr>
    <w:rPr>
      <w:spacing w:val="-5"/>
    </w:rPr>
  </w:style>
  <w:style w:type="table" w:styleId="af0">
    <w:name w:val="Table Grid"/>
    <w:basedOn w:val="a7"/>
    <w:uiPriority w:val="59"/>
    <w:rsid w:val="007056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af1">
    <w:name w:val="ТЗ. Нумерация дефисных перечислений"/>
    <w:basedOn w:val="a8"/>
    <w:uiPriority w:val="99"/>
    <w:rsid w:val="003E612F"/>
  </w:style>
  <w:style w:type="paragraph" w:customStyle="1" w:styleId="af2">
    <w:name w:val="ТЗ. Рис. Название"/>
    <w:basedOn w:val="a4"/>
    <w:next w:val="a5"/>
    <w:autoRedefine/>
    <w:uiPriority w:val="5"/>
    <w:qFormat/>
    <w:rsid w:val="003E612F"/>
    <w:pPr>
      <w:spacing w:before="120" w:after="240" w:line="360" w:lineRule="auto"/>
      <w:jc w:val="center"/>
    </w:pPr>
    <w:rPr>
      <w:b/>
    </w:rPr>
  </w:style>
  <w:style w:type="paragraph" w:customStyle="1" w:styleId="af3">
    <w:name w:val="ТЗ. Код программы"/>
    <w:basedOn w:val="a4"/>
    <w:uiPriority w:val="19"/>
    <w:qFormat/>
    <w:rsid w:val="00E73F87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contextualSpacing/>
      <w:jc w:val="left"/>
    </w:pPr>
    <w:rPr>
      <w:rFonts w:ascii="Courier New" w:hAnsi="Courier New" w:cs="Courier New"/>
      <w:szCs w:val="22"/>
    </w:rPr>
  </w:style>
  <w:style w:type="paragraph" w:styleId="af4">
    <w:name w:val="No Spacing"/>
    <w:link w:val="af5"/>
    <w:uiPriority w:val="1"/>
    <w:qFormat/>
    <w:rsid w:val="00A92B78"/>
    <w:pPr>
      <w:spacing w:after="0" w:line="240" w:lineRule="auto"/>
    </w:pPr>
    <w:rPr>
      <w:rFonts w:eastAsiaTheme="minorEastAsia"/>
      <w:lang w:eastAsia="ru-RU"/>
    </w:rPr>
  </w:style>
  <w:style w:type="character" w:customStyle="1" w:styleId="af5">
    <w:name w:val="Без интервала Знак"/>
    <w:basedOn w:val="a6"/>
    <w:link w:val="af4"/>
    <w:uiPriority w:val="1"/>
    <w:rsid w:val="00A92B78"/>
    <w:rPr>
      <w:rFonts w:eastAsiaTheme="minorEastAsia"/>
      <w:lang w:eastAsia="ru-RU"/>
    </w:rPr>
  </w:style>
  <w:style w:type="character" w:styleId="af6">
    <w:name w:val="annotation reference"/>
    <w:basedOn w:val="a6"/>
    <w:uiPriority w:val="99"/>
    <w:semiHidden/>
    <w:unhideWhenUsed/>
    <w:rsid w:val="00A92B78"/>
    <w:rPr>
      <w:sz w:val="16"/>
      <w:szCs w:val="16"/>
    </w:rPr>
  </w:style>
  <w:style w:type="paragraph" w:styleId="af7">
    <w:name w:val="annotation text"/>
    <w:basedOn w:val="a4"/>
    <w:link w:val="af8"/>
    <w:uiPriority w:val="99"/>
    <w:semiHidden/>
    <w:unhideWhenUsed/>
    <w:rsid w:val="00A92B78"/>
    <w:pPr>
      <w:spacing w:after="160"/>
      <w:jc w:val="left"/>
    </w:pPr>
    <w:rPr>
      <w:rFonts w:asciiTheme="minorHAnsi" w:eastAsiaTheme="minorHAnsi" w:hAnsiTheme="minorHAnsi" w:cstheme="minorBidi"/>
      <w:sz w:val="20"/>
      <w:szCs w:val="20"/>
    </w:rPr>
  </w:style>
  <w:style w:type="character" w:customStyle="1" w:styleId="af8">
    <w:name w:val="Текст примечания Знак"/>
    <w:basedOn w:val="a6"/>
    <w:link w:val="af7"/>
    <w:uiPriority w:val="99"/>
    <w:semiHidden/>
    <w:rsid w:val="00A92B78"/>
    <w:rPr>
      <w:sz w:val="20"/>
      <w:szCs w:val="20"/>
    </w:rPr>
  </w:style>
  <w:style w:type="paragraph" w:customStyle="1" w:styleId="-">
    <w:name w:val="ЛУ. Название документа. Кол-во листов"/>
    <w:basedOn w:val="a4"/>
    <w:autoRedefine/>
    <w:uiPriority w:val="9"/>
    <w:qFormat/>
    <w:rsid w:val="00A92B78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9">
    <w:name w:val="ЛУ. Название системы"/>
    <w:basedOn w:val="a4"/>
    <w:autoRedefine/>
    <w:uiPriority w:val="9"/>
    <w:qFormat/>
    <w:rsid w:val="00A92B78"/>
    <w:pPr>
      <w:widowControl w:val="0"/>
      <w:adjustRightInd w:val="0"/>
      <w:jc w:val="center"/>
      <w:textAlignment w:val="baseline"/>
    </w:pPr>
    <w:rPr>
      <w:sz w:val="32"/>
      <w:szCs w:val="32"/>
    </w:rPr>
  </w:style>
  <w:style w:type="paragraph" w:customStyle="1" w:styleId="afa">
    <w:name w:val="ЛУ. Утвержден"/>
    <w:basedOn w:val="a4"/>
    <w:autoRedefine/>
    <w:uiPriority w:val="9"/>
    <w:rsid w:val="00A92B78"/>
    <w:pPr>
      <w:widowControl w:val="0"/>
      <w:adjustRightInd w:val="0"/>
      <w:jc w:val="left"/>
      <w:textAlignment w:val="baseline"/>
    </w:pPr>
    <w:rPr>
      <w:bCs/>
      <w:i/>
      <w:iCs/>
      <w:sz w:val="32"/>
    </w:rPr>
  </w:style>
  <w:style w:type="paragraph" w:styleId="afb">
    <w:name w:val="Balloon Text"/>
    <w:basedOn w:val="a4"/>
    <w:link w:val="afc"/>
    <w:uiPriority w:val="99"/>
    <w:semiHidden/>
    <w:unhideWhenUsed/>
    <w:rsid w:val="00A92B78"/>
    <w:rPr>
      <w:rFonts w:ascii="Segoe UI" w:hAnsi="Segoe UI" w:cs="Segoe UI"/>
      <w:sz w:val="18"/>
      <w:szCs w:val="18"/>
    </w:rPr>
  </w:style>
  <w:style w:type="character" w:customStyle="1" w:styleId="afc">
    <w:name w:val="Текст выноски Знак"/>
    <w:basedOn w:val="a6"/>
    <w:link w:val="afb"/>
    <w:uiPriority w:val="99"/>
    <w:semiHidden/>
    <w:rsid w:val="00A92B78"/>
    <w:rPr>
      <w:rFonts w:ascii="Segoe UI" w:eastAsia="Times New Roman" w:hAnsi="Segoe UI" w:cs="Segoe UI"/>
      <w:sz w:val="18"/>
      <w:szCs w:val="18"/>
    </w:rPr>
  </w:style>
  <w:style w:type="paragraph" w:styleId="afd">
    <w:name w:val="header"/>
    <w:basedOn w:val="a4"/>
    <w:link w:val="afe"/>
    <w:uiPriority w:val="99"/>
    <w:unhideWhenUsed/>
    <w:rsid w:val="00A92B78"/>
    <w:pPr>
      <w:tabs>
        <w:tab w:val="center" w:pos="4677"/>
        <w:tab w:val="right" w:pos="9355"/>
      </w:tabs>
    </w:pPr>
  </w:style>
  <w:style w:type="character" w:customStyle="1" w:styleId="afe">
    <w:name w:val="Верхний колонтитул Знак"/>
    <w:basedOn w:val="a6"/>
    <w:link w:val="afd"/>
    <w:uiPriority w:val="99"/>
    <w:rsid w:val="00A92B78"/>
    <w:rPr>
      <w:rFonts w:ascii="Times New Roman" w:eastAsia="Times New Roman" w:hAnsi="Times New Roman" w:cs="Times New Roman"/>
      <w:sz w:val="24"/>
      <w:szCs w:val="24"/>
    </w:rPr>
  </w:style>
  <w:style w:type="paragraph" w:styleId="aff">
    <w:name w:val="footer"/>
    <w:basedOn w:val="a4"/>
    <w:link w:val="aff0"/>
    <w:uiPriority w:val="99"/>
    <w:unhideWhenUsed/>
    <w:rsid w:val="00A92B78"/>
    <w:pPr>
      <w:tabs>
        <w:tab w:val="center" w:pos="4677"/>
        <w:tab w:val="right" w:pos="9355"/>
      </w:tabs>
    </w:pPr>
  </w:style>
  <w:style w:type="character" w:customStyle="1" w:styleId="aff0">
    <w:name w:val="Нижний колонтитул Знак"/>
    <w:basedOn w:val="a6"/>
    <w:link w:val="aff"/>
    <w:uiPriority w:val="99"/>
    <w:rsid w:val="00A92B78"/>
    <w:rPr>
      <w:rFonts w:ascii="Times New Roman" w:eastAsia="Times New Roman" w:hAnsi="Times New Roman" w:cs="Times New Roman"/>
      <w:sz w:val="24"/>
      <w:szCs w:val="24"/>
    </w:rPr>
  </w:style>
  <w:style w:type="paragraph" w:customStyle="1" w:styleId="aff1">
    <w:name w:val="ЛУ. ЦБ.Москва"/>
    <w:basedOn w:val="a4"/>
    <w:uiPriority w:val="49"/>
    <w:qFormat/>
    <w:rsid w:val="00A92B78"/>
    <w:pPr>
      <w:jc w:val="center"/>
    </w:pPr>
    <w:rPr>
      <w:b/>
    </w:rPr>
  </w:style>
  <w:style w:type="paragraph" w:customStyle="1" w:styleId="1-">
    <w:name w:val="ТЗ. Ненумерованые заголовки 1-го уровня"/>
    <w:basedOn w:val="a4"/>
    <w:next w:val="a4"/>
    <w:uiPriority w:val="19"/>
    <w:qFormat/>
    <w:rsid w:val="00A92B78"/>
    <w:pPr>
      <w:keepNext/>
      <w:pageBreakBefore/>
      <w:spacing w:before="240" w:after="120" w:line="360" w:lineRule="auto"/>
      <w:jc w:val="center"/>
      <w:outlineLvl w:val="0"/>
    </w:pPr>
    <w:rPr>
      <w:b/>
      <w:bCs/>
      <w:caps/>
      <w:kern w:val="32"/>
      <w:sz w:val="32"/>
      <w:szCs w:val="32"/>
      <w:lang w:val="x-none" w:eastAsia="x-none"/>
    </w:rPr>
  </w:style>
  <w:style w:type="numbering" w:customStyle="1" w:styleId="a">
    <w:name w:val="ТЗ. Нумерация абзацев"/>
    <w:basedOn w:val="a8"/>
    <w:uiPriority w:val="99"/>
    <w:rsid w:val="00A92B78"/>
    <w:pPr>
      <w:numPr>
        <w:numId w:val="9"/>
      </w:numPr>
    </w:pPr>
  </w:style>
  <w:style w:type="paragraph" w:customStyle="1" w:styleId="a0">
    <w:name w:val="ТЗ. Нумерованые абзацы"/>
    <w:basedOn w:val="a4"/>
    <w:autoRedefine/>
    <w:uiPriority w:val="29"/>
    <w:qFormat/>
    <w:rsid w:val="00A92B78"/>
    <w:pPr>
      <w:widowControl w:val="0"/>
      <w:numPr>
        <w:numId w:val="8"/>
      </w:numPr>
      <w:spacing w:after="60" w:line="360" w:lineRule="auto"/>
      <w:contextualSpacing/>
    </w:pPr>
  </w:style>
  <w:style w:type="paragraph" w:customStyle="1" w:styleId="aff2">
    <w:name w:val="ТЗ. Заголовок таблицы"/>
    <w:basedOn w:val="a4"/>
    <w:link w:val="aff3"/>
    <w:uiPriority w:val="19"/>
    <w:qFormat/>
    <w:rsid w:val="00A92B78"/>
    <w:pPr>
      <w:autoSpaceDE w:val="0"/>
      <w:autoSpaceDN w:val="0"/>
      <w:adjustRightInd w:val="0"/>
      <w:jc w:val="center"/>
    </w:pPr>
    <w:rPr>
      <w:b/>
      <w:bCs/>
      <w:color w:val="000000"/>
    </w:rPr>
  </w:style>
  <w:style w:type="paragraph" w:customStyle="1" w:styleId="a3">
    <w:name w:val="ТЗ. Перечисление. Дефисы"/>
    <w:basedOn w:val="a4"/>
    <w:autoRedefine/>
    <w:uiPriority w:val="1"/>
    <w:qFormat/>
    <w:rsid w:val="00A92B78"/>
    <w:pPr>
      <w:numPr>
        <w:numId w:val="11"/>
      </w:numPr>
      <w:spacing w:after="60" w:line="360" w:lineRule="auto"/>
      <w:contextualSpacing/>
    </w:pPr>
  </w:style>
  <w:style w:type="character" w:customStyle="1" w:styleId="50">
    <w:name w:val="Заголовок 5 Знак"/>
    <w:aliases w:val="ТЗ. Заголовок 5 Знак,H5 Знак,PIM 5 Знак,5 Знак,ITT t5 Знак,PA Pico Section Знак"/>
    <w:basedOn w:val="a6"/>
    <w:link w:val="5"/>
    <w:uiPriority w:val="49"/>
    <w:rsid w:val="00A92B78"/>
    <w:rPr>
      <w:rFonts w:ascii="Times New Roman" w:eastAsia="Times New Roman" w:hAnsi="Times New Roman" w:cs="Times New Roman"/>
      <w:kern w:val="28"/>
      <w:sz w:val="24"/>
      <w:szCs w:val="24"/>
      <w:lang w:val="x-none" w:eastAsia="x-none"/>
    </w:rPr>
  </w:style>
  <w:style w:type="paragraph" w:customStyle="1" w:styleId="30">
    <w:name w:val="ТЗ. Заголовок 3"/>
    <w:basedOn w:val="a4"/>
    <w:next w:val="a4"/>
    <w:autoRedefine/>
    <w:qFormat/>
    <w:rsid w:val="00A92B78"/>
    <w:pPr>
      <w:keepNext/>
      <w:keepLines/>
      <w:spacing w:before="120" w:after="120" w:line="360" w:lineRule="auto"/>
      <w:ind w:left="907"/>
      <w:jc w:val="left"/>
      <w:outlineLvl w:val="2"/>
    </w:pPr>
    <w:rPr>
      <w:b/>
    </w:rPr>
  </w:style>
  <w:style w:type="numbering" w:customStyle="1" w:styleId="aff4">
    <w:name w:val="ТЗ. Нумерация заголовков"/>
    <w:basedOn w:val="a8"/>
    <w:uiPriority w:val="99"/>
    <w:rsid w:val="00A92B78"/>
  </w:style>
  <w:style w:type="paragraph" w:customStyle="1" w:styleId="aff5">
    <w:name w:val="ТЗ. Перечисление. Второй уровень"/>
    <w:basedOn w:val="a4"/>
    <w:autoRedefine/>
    <w:uiPriority w:val="2"/>
    <w:qFormat/>
    <w:rsid w:val="00A92B78"/>
    <w:pPr>
      <w:widowControl w:val="0"/>
      <w:tabs>
        <w:tab w:val="num" w:pos="1854"/>
      </w:tabs>
      <w:spacing w:line="360" w:lineRule="auto"/>
      <w:ind w:left="1287"/>
      <w:jc w:val="left"/>
    </w:pPr>
  </w:style>
  <w:style w:type="paragraph" w:customStyle="1" w:styleId="aff6">
    <w:name w:val="ТЗ. Перечисление. Первый уровень"/>
    <w:basedOn w:val="a4"/>
    <w:autoRedefine/>
    <w:uiPriority w:val="1"/>
    <w:qFormat/>
    <w:rsid w:val="00A92B78"/>
    <w:pPr>
      <w:widowControl w:val="0"/>
      <w:tabs>
        <w:tab w:val="num" w:pos="1287"/>
      </w:tabs>
      <w:spacing w:after="60" w:line="360" w:lineRule="auto"/>
      <w:ind w:firstLine="720"/>
      <w:contextualSpacing/>
      <w:jc w:val="left"/>
    </w:pPr>
    <w:rPr>
      <w:kern w:val="32"/>
    </w:rPr>
  </w:style>
  <w:style w:type="paragraph" w:styleId="aff7">
    <w:name w:val="annotation subject"/>
    <w:basedOn w:val="af7"/>
    <w:next w:val="af7"/>
    <w:link w:val="aff8"/>
    <w:uiPriority w:val="99"/>
    <w:semiHidden/>
    <w:unhideWhenUsed/>
    <w:rsid w:val="00E2087D"/>
    <w:pPr>
      <w:spacing w:after="0"/>
      <w:jc w:val="both"/>
    </w:pPr>
    <w:rPr>
      <w:rFonts w:ascii="Times New Roman" w:eastAsia="Times New Roman" w:hAnsi="Times New Roman" w:cs="Times New Roman"/>
      <w:b/>
      <w:bCs/>
    </w:rPr>
  </w:style>
  <w:style w:type="character" w:customStyle="1" w:styleId="aff8">
    <w:name w:val="Тема примечания Знак"/>
    <w:basedOn w:val="af8"/>
    <w:link w:val="aff7"/>
    <w:uiPriority w:val="99"/>
    <w:semiHidden/>
    <w:rsid w:val="00E2087D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1">
    <w:name w:val="Заголовок 1 Знак"/>
    <w:basedOn w:val="a6"/>
    <w:link w:val="10"/>
    <w:uiPriority w:val="9"/>
    <w:rsid w:val="00E2087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f9">
    <w:name w:val="TOC Heading"/>
    <w:basedOn w:val="10"/>
    <w:next w:val="a4"/>
    <w:uiPriority w:val="39"/>
    <w:unhideWhenUsed/>
    <w:qFormat/>
    <w:rsid w:val="00E2087D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4"/>
    <w:next w:val="a4"/>
    <w:autoRedefine/>
    <w:uiPriority w:val="39"/>
    <w:unhideWhenUsed/>
    <w:rsid w:val="00E2087D"/>
    <w:pPr>
      <w:spacing w:after="100"/>
    </w:pPr>
  </w:style>
  <w:style w:type="paragraph" w:styleId="31">
    <w:name w:val="toc 3"/>
    <w:basedOn w:val="a4"/>
    <w:next w:val="a4"/>
    <w:autoRedefine/>
    <w:uiPriority w:val="39"/>
    <w:unhideWhenUsed/>
    <w:rsid w:val="00E2087D"/>
    <w:pPr>
      <w:spacing w:after="100"/>
      <w:ind w:left="480"/>
    </w:pPr>
  </w:style>
  <w:style w:type="character" w:customStyle="1" w:styleId="21">
    <w:name w:val="Заголовок 2 Знак"/>
    <w:basedOn w:val="a6"/>
    <w:link w:val="20"/>
    <w:uiPriority w:val="9"/>
    <w:rsid w:val="00E2087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2">
    <w:name w:val="toc 2"/>
    <w:basedOn w:val="a4"/>
    <w:next w:val="a4"/>
    <w:autoRedefine/>
    <w:uiPriority w:val="39"/>
    <w:unhideWhenUsed/>
    <w:rsid w:val="00E2087D"/>
    <w:pPr>
      <w:spacing w:after="100"/>
      <w:ind w:left="240"/>
    </w:pPr>
  </w:style>
  <w:style w:type="paragraph" w:customStyle="1" w:styleId="affa">
    <w:name w:val="ТЗ. Заголовок оглавления"/>
    <w:basedOn w:val="aff2"/>
    <w:link w:val="affb"/>
    <w:uiPriority w:val="49"/>
    <w:qFormat/>
    <w:rsid w:val="00E2087D"/>
    <w:rPr>
      <w:rFonts w:eastAsiaTheme="majorEastAsia"/>
      <w:caps/>
      <w:sz w:val="32"/>
    </w:rPr>
  </w:style>
  <w:style w:type="character" w:customStyle="1" w:styleId="aff3">
    <w:name w:val="ТЗ. Заголовок таблицы Знак"/>
    <w:basedOn w:val="a6"/>
    <w:link w:val="aff2"/>
    <w:uiPriority w:val="19"/>
    <w:rsid w:val="00E2087D"/>
    <w:rPr>
      <w:rFonts w:ascii="Times New Roman" w:eastAsia="Times New Roman" w:hAnsi="Times New Roman" w:cs="Times New Roman"/>
      <w:b/>
      <w:bCs/>
      <w:color w:val="000000"/>
      <w:sz w:val="24"/>
      <w:szCs w:val="24"/>
    </w:rPr>
  </w:style>
  <w:style w:type="character" w:customStyle="1" w:styleId="affb">
    <w:name w:val="ТЗ. Заголовок оглавления Знак"/>
    <w:basedOn w:val="aff3"/>
    <w:link w:val="affa"/>
    <w:uiPriority w:val="49"/>
    <w:rsid w:val="00E2087D"/>
    <w:rPr>
      <w:rFonts w:ascii="Times New Roman" w:eastAsiaTheme="majorEastAsia" w:hAnsi="Times New Roman" w:cs="Times New Roman"/>
      <w:b/>
      <w:bCs/>
      <w:caps/>
      <w:color w:val="000000"/>
      <w:sz w:val="32"/>
      <w:szCs w:val="24"/>
    </w:rPr>
  </w:style>
  <w:style w:type="character" w:customStyle="1" w:styleId="13">
    <w:name w:val="Неразрешенное упоминание1"/>
    <w:basedOn w:val="a6"/>
    <w:uiPriority w:val="99"/>
    <w:semiHidden/>
    <w:unhideWhenUsed/>
    <w:rsid w:val="002C7B6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539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9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16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8E42DB-0C2D-45B2-B2B3-041D0713A3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4</TotalTime>
  <Pages>29</Pages>
  <Words>4890</Words>
  <Characters>27873</Characters>
  <Application>Microsoft Office Word</Application>
  <DocSecurity>0</DocSecurity>
  <Lines>232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 енко</dc:creator>
  <cp:keywords/>
  <dc:description/>
  <cp:lastModifiedBy>Никитин Сергей</cp:lastModifiedBy>
  <cp:revision>31</cp:revision>
  <dcterms:created xsi:type="dcterms:W3CDTF">2018-06-21T12:41:00Z</dcterms:created>
  <dcterms:modified xsi:type="dcterms:W3CDTF">2019-01-31T08:14:00Z</dcterms:modified>
</cp:coreProperties>
</file>